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417B" w:rsidRPr="00024D10" w:rsidRDefault="00592259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97417B" w:rsidRPr="00024D10" w:rsidRDefault="00592259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97417B" w:rsidRPr="00024D10" w:rsidRDefault="00592259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ВЫСШЕГО ОБРАЗОВАНИЯ</w:t>
      </w:r>
    </w:p>
    <w:p w:rsidR="0097417B" w:rsidRPr="00024D10" w:rsidRDefault="00592259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 xml:space="preserve">«ИЖЕВСКИЙ ГОСУДАРСТВЕННЫЙ ТЕХНИЧЕСКИЙ УНИВЕРСИТЕТ </w:t>
      </w:r>
      <w:r w:rsidRPr="00024D10">
        <w:rPr>
          <w:color w:val="000000"/>
          <w:sz w:val="24"/>
          <w:szCs w:val="24"/>
        </w:rPr>
        <w:br/>
        <w:t xml:space="preserve"> ИМЕНИ М. Т. КАЛАШНИКОВА»</w:t>
      </w:r>
    </w:p>
    <w:p w:rsidR="0097417B" w:rsidRPr="00024D10" w:rsidRDefault="0097417B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color w:val="000000"/>
          <w:sz w:val="24"/>
          <w:szCs w:val="24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  <w:r w:rsidRPr="00024D10">
        <w:rPr>
          <w:color w:val="000000"/>
          <w:sz w:val="24"/>
          <w:szCs w:val="24"/>
        </w:rPr>
        <w:t>Кафедра «Программное обеспечение»</w:t>
      </w: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</w:p>
    <w:p w:rsidR="0097417B" w:rsidRPr="00024D10" w:rsidRDefault="0097417B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</w:p>
    <w:p w:rsidR="0097417B" w:rsidRPr="00024D10" w:rsidRDefault="0097417B" w:rsidP="003849C9">
      <w:pPr>
        <w:pStyle w:val="1"/>
        <w:spacing w:line="360" w:lineRule="auto"/>
        <w:ind w:firstLine="851"/>
        <w:rPr>
          <w:sz w:val="24"/>
          <w:szCs w:val="24"/>
        </w:rPr>
      </w:pPr>
    </w:p>
    <w:p w:rsidR="0097417B" w:rsidRDefault="0097417B" w:rsidP="003849C9">
      <w:pPr>
        <w:pStyle w:val="a4"/>
        <w:spacing w:line="360" w:lineRule="auto"/>
        <w:ind w:firstLine="851"/>
        <w:jc w:val="center"/>
        <w:rPr>
          <w:color w:val="000000"/>
        </w:rPr>
      </w:pPr>
      <w:r>
        <w:rPr>
          <w:color w:val="000000"/>
        </w:rPr>
        <w:t>Отчет по лабораторной работе №1</w:t>
      </w:r>
    </w:p>
    <w:p w:rsidR="0097417B" w:rsidRPr="00024D10" w:rsidRDefault="0097417B" w:rsidP="003849C9">
      <w:pPr>
        <w:pStyle w:val="a4"/>
        <w:spacing w:line="360" w:lineRule="auto"/>
        <w:ind w:firstLine="851"/>
        <w:jc w:val="center"/>
        <w:rPr>
          <w:color w:val="000000"/>
        </w:rPr>
      </w:pPr>
      <w:r>
        <w:rPr>
          <w:color w:val="000000"/>
        </w:rPr>
        <w:t>по дисциплине «</w:t>
      </w:r>
      <w:r w:rsidR="007C4D1E">
        <w:rPr>
          <w:color w:val="000000"/>
        </w:rPr>
        <w:t>Констру</w:t>
      </w:r>
      <w:r>
        <w:rPr>
          <w:color w:val="000000"/>
        </w:rPr>
        <w:t xml:space="preserve">ирование </w:t>
      </w:r>
      <w:proofErr w:type="gramStart"/>
      <w:r>
        <w:rPr>
          <w:color w:val="000000"/>
        </w:rPr>
        <w:t>ПО</w:t>
      </w:r>
      <w:proofErr w:type="gramEnd"/>
      <w:r>
        <w:rPr>
          <w:color w:val="000000"/>
        </w:rPr>
        <w:t>»</w:t>
      </w:r>
    </w:p>
    <w:p w:rsidR="0097417B" w:rsidRDefault="0097417B" w:rsidP="003849C9">
      <w:pPr>
        <w:spacing w:after="0" w:line="360" w:lineRule="auto"/>
        <w:ind w:firstLine="851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516D94">
        <w:rPr>
          <w:rFonts w:ascii="Times New Roman" w:hAnsi="Times New Roman" w:cs="Times New Roman"/>
          <w:sz w:val="24"/>
          <w:szCs w:val="24"/>
          <w:lang w:eastAsia="ru-RU"/>
        </w:rPr>
        <w:t xml:space="preserve">тема </w:t>
      </w:r>
      <w:r w:rsidRPr="00516D94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="004D03FB">
        <w:rPr>
          <w:rFonts w:ascii="Times New Roman" w:hAnsi="Times New Roman" w:cs="Times New Roman"/>
          <w:color w:val="000000"/>
          <w:sz w:val="24"/>
          <w:szCs w:val="24"/>
        </w:rPr>
        <w:t>Постановка задачи</w:t>
      </w:r>
      <w:r w:rsidRPr="00516D94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DB6A27" w:rsidRDefault="00DB6A27" w:rsidP="003849C9">
      <w:pPr>
        <w:spacing w:after="0" w:line="360" w:lineRule="auto"/>
        <w:ind w:firstLine="851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4D03FB" w:rsidRPr="00024D10" w:rsidRDefault="004D03F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66775" w:rsidRDefault="00E66775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E66775" w:rsidRPr="00024D10" w:rsidRDefault="00E66775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Выполнил</w:t>
      </w: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 гр. Б08</w:t>
      </w:r>
      <w:r w:rsidRPr="00024D10">
        <w:rPr>
          <w:rFonts w:ascii="Times New Roman" w:hAnsi="Times New Roman" w:cs="Times New Roman"/>
          <w:sz w:val="24"/>
          <w:szCs w:val="24"/>
        </w:rPr>
        <w:t>-191-</w:t>
      </w:r>
      <w:r w:rsidR="002E5B6B">
        <w:rPr>
          <w:rFonts w:ascii="Times New Roman" w:hAnsi="Times New Roman" w:cs="Times New Roman"/>
          <w:sz w:val="24"/>
          <w:szCs w:val="24"/>
        </w:rPr>
        <w:t>2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="00B17818">
        <w:rPr>
          <w:rFonts w:ascii="Times New Roman" w:hAnsi="Times New Roman" w:cs="Times New Roman"/>
          <w:sz w:val="24"/>
          <w:szCs w:val="24"/>
        </w:rPr>
        <w:t xml:space="preserve">         </w:t>
      </w:r>
      <w:r w:rsidR="002E5B6B">
        <w:rPr>
          <w:rFonts w:ascii="Times New Roman" w:hAnsi="Times New Roman" w:cs="Times New Roman"/>
          <w:sz w:val="24"/>
          <w:szCs w:val="24"/>
        </w:rPr>
        <w:t>А</w:t>
      </w:r>
      <w:r w:rsidR="00CD1D5E">
        <w:rPr>
          <w:rFonts w:ascii="Times New Roman" w:hAnsi="Times New Roman" w:cs="Times New Roman"/>
          <w:sz w:val="24"/>
          <w:szCs w:val="24"/>
        </w:rPr>
        <w:t xml:space="preserve">. </w:t>
      </w:r>
      <w:r w:rsidR="002E5B6B">
        <w:rPr>
          <w:rFonts w:ascii="Times New Roman" w:hAnsi="Times New Roman" w:cs="Times New Roman"/>
          <w:sz w:val="24"/>
          <w:szCs w:val="24"/>
        </w:rPr>
        <w:t>Д</w:t>
      </w:r>
      <w:r w:rsidR="00CD1D5E">
        <w:rPr>
          <w:rFonts w:ascii="Times New Roman" w:hAnsi="Times New Roman" w:cs="Times New Roman"/>
          <w:sz w:val="24"/>
          <w:szCs w:val="24"/>
        </w:rPr>
        <w:t xml:space="preserve">. </w:t>
      </w:r>
      <w:r w:rsidR="002E5B6B">
        <w:rPr>
          <w:rFonts w:ascii="Times New Roman" w:hAnsi="Times New Roman" w:cs="Times New Roman"/>
          <w:sz w:val="24"/>
          <w:szCs w:val="24"/>
        </w:rPr>
        <w:t>Ковалев</w:t>
      </w: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97417B" w:rsidRPr="00060DEF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Принял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="00B17818">
        <w:rPr>
          <w:rFonts w:ascii="Times New Roman" w:hAnsi="Times New Roman" w:cs="Times New Roman"/>
          <w:sz w:val="24"/>
          <w:szCs w:val="24"/>
        </w:rPr>
        <w:t xml:space="preserve">       </w:t>
      </w:r>
      <w:r w:rsidR="00B84D68">
        <w:rPr>
          <w:rFonts w:ascii="Times New Roman" w:hAnsi="Times New Roman" w:cs="Times New Roman"/>
          <w:sz w:val="24"/>
          <w:szCs w:val="24"/>
        </w:rPr>
        <w:t xml:space="preserve">  </w:t>
      </w:r>
      <w:r w:rsidR="00657314">
        <w:rPr>
          <w:rFonts w:ascii="Times New Roman" w:hAnsi="Times New Roman" w:cs="Times New Roman"/>
          <w:sz w:val="24"/>
          <w:szCs w:val="24"/>
        </w:rPr>
        <w:t>К</w:t>
      </w:r>
      <w:r w:rsidR="00307B77">
        <w:rPr>
          <w:rFonts w:ascii="Times New Roman" w:hAnsi="Times New Roman" w:cs="Times New Roman"/>
          <w:sz w:val="24"/>
          <w:szCs w:val="24"/>
        </w:rPr>
        <w:t xml:space="preserve">. </w:t>
      </w:r>
      <w:r w:rsidR="00657314">
        <w:rPr>
          <w:rFonts w:ascii="Times New Roman" w:hAnsi="Times New Roman" w:cs="Times New Roman"/>
          <w:sz w:val="24"/>
          <w:szCs w:val="24"/>
        </w:rPr>
        <w:t>С</w:t>
      </w:r>
      <w:r w:rsidR="00307B77">
        <w:rPr>
          <w:rFonts w:ascii="Times New Roman" w:hAnsi="Times New Roman" w:cs="Times New Roman"/>
          <w:sz w:val="24"/>
          <w:szCs w:val="24"/>
        </w:rPr>
        <w:t xml:space="preserve">. </w:t>
      </w:r>
      <w:r w:rsidR="00657314">
        <w:rPr>
          <w:rFonts w:ascii="Times New Roman" w:hAnsi="Times New Roman" w:cs="Times New Roman"/>
          <w:sz w:val="24"/>
          <w:szCs w:val="24"/>
        </w:rPr>
        <w:t>Чернышев</w:t>
      </w: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694615" w:rsidRDefault="00694615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E66775" w:rsidRDefault="00E66775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Pr="00024D10" w:rsidRDefault="0097417B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7417B" w:rsidRDefault="00CD1D5E" w:rsidP="003849C9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жевск 2020</w:t>
      </w:r>
    </w:p>
    <w:p w:rsidR="0097417B" w:rsidRPr="0097417B" w:rsidRDefault="0097417B" w:rsidP="003849C9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ние</w:t>
      </w:r>
    </w:p>
    <w:p w:rsidR="0097417B" w:rsidRPr="007050FE" w:rsidRDefault="005F501B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головок к программе</w:t>
      </w:r>
      <w:r w:rsidR="0097417B" w:rsidRPr="007050F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7417B" w:rsidRPr="007050FE" w:rsidRDefault="005F501B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е задачи</w:t>
      </w:r>
      <w:r w:rsidR="0097417B" w:rsidRPr="007050F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97417B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чало/окончание работы</w:t>
      </w:r>
      <w:r w:rsidR="0097417B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307B77" w:rsidRPr="00307B77" w:rsidRDefault="00E92622" w:rsidP="003849C9">
      <w:pPr>
        <w:pStyle w:val="a3"/>
        <w:widowControl w:val="0"/>
        <w:numPr>
          <w:ilvl w:val="0"/>
          <w:numId w:val="1"/>
        </w:numPr>
        <w:spacing w:after="0" w:line="360" w:lineRule="auto"/>
        <w:ind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ие для разработки программы.</w:t>
      </w:r>
    </w:p>
    <w:p w:rsidR="0097417B" w:rsidRPr="007050FE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ткая характеристика объекта разработки</w:t>
      </w:r>
      <w:r w:rsidR="0097417B" w:rsidRPr="007050F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</w:p>
    <w:p w:rsidR="0097417B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ользователь</w:t>
      </w:r>
      <w:r w:rsidR="0097417B" w:rsidRPr="007050F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E92622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Цель и задачи разработки.</w:t>
      </w:r>
    </w:p>
    <w:p w:rsidR="00E92622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ные требования.</w:t>
      </w:r>
    </w:p>
    <w:p w:rsidR="00E92622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ая информация.</w:t>
      </w:r>
    </w:p>
    <w:p w:rsidR="00E92622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ая информация.</w:t>
      </w:r>
    </w:p>
    <w:p w:rsidR="00E92622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аппаратному и программному обеспечению.</w:t>
      </w:r>
    </w:p>
    <w:p w:rsidR="00E92622" w:rsidRPr="007050FE" w:rsidRDefault="00E92622" w:rsidP="003849C9">
      <w:pPr>
        <w:widowControl w:val="0"/>
        <w:numPr>
          <w:ilvl w:val="0"/>
          <w:numId w:val="1"/>
        </w:numPr>
        <w:spacing w:after="0" w:line="360" w:lineRule="auto"/>
        <w:ind w:firstLine="0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рминология.</w:t>
      </w:r>
    </w:p>
    <w:p w:rsidR="0097417B" w:rsidRDefault="0097417B" w:rsidP="003849C9">
      <w:pPr>
        <w:spacing w:line="360" w:lineRule="auto"/>
        <w:ind w:firstLine="851"/>
      </w:pPr>
    </w:p>
    <w:p w:rsidR="0097417B" w:rsidRPr="00E92622" w:rsidRDefault="0097417B" w:rsidP="003849C9">
      <w:pPr>
        <w:spacing w:line="360" w:lineRule="auto"/>
        <w:ind w:firstLine="851"/>
      </w:pPr>
      <w:r>
        <w:br w:type="page"/>
      </w:r>
    </w:p>
    <w:p w:rsidR="0097417B" w:rsidRPr="00DA300F" w:rsidRDefault="00D424F2" w:rsidP="00D424F2">
      <w:pPr>
        <w:widowControl w:val="0"/>
        <w:spacing w:after="0" w:line="360" w:lineRule="auto"/>
        <w:ind w:left="1571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="00E86BD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ГОЛОВОК К ПРОГРАММЕ</w:t>
      </w:r>
    </w:p>
    <w:p w:rsidR="003A2A2D" w:rsidRDefault="009A4A05" w:rsidP="003849C9">
      <w:pPr>
        <w:spacing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ка </w:t>
      </w:r>
      <w:r w:rsidR="003849C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ерсии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обильного приложения «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STU</w:t>
      </w:r>
      <w:r w:rsidRPr="003849C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obile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="003849C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студентов.</w:t>
      </w:r>
    </w:p>
    <w:p w:rsidR="00D424F2" w:rsidRDefault="00D424F2" w:rsidP="00C321C7">
      <w:pPr>
        <w:spacing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417B" w:rsidRPr="00D508B8" w:rsidRDefault="0097417B" w:rsidP="003849C9">
      <w:pPr>
        <w:widowControl w:val="0"/>
        <w:spacing w:after="0" w:line="360" w:lineRule="auto"/>
        <w:ind w:left="360" w:firstLine="851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7417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 </w:t>
      </w:r>
      <w:r w:rsidR="00D424F2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Е ЗАДАЧИ</w:t>
      </w:r>
    </w:p>
    <w:p w:rsidR="00762A44" w:rsidRDefault="00D424F2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ISTU</w:t>
      </w:r>
      <w:r w:rsidRPr="00D424F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obile</w:t>
      </w:r>
      <w:r w:rsidRPr="00D424F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является приложением для доступа в личный кабинет с мобильного телефона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Должно иметь раздельный </w:t>
      </w:r>
      <w:proofErr w:type="gramStart"/>
      <w:r>
        <w:rPr>
          <w:rFonts w:ascii="Times New Roman" w:hAnsi="Times New Roman" w:cs="Times New Roman"/>
          <w:sz w:val="24"/>
          <w:szCs w:val="24"/>
        </w:rPr>
        <w:t>функциона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как для студентов, так и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еподавателй</w:t>
      </w:r>
      <w:proofErr w:type="spellEnd"/>
      <w:r>
        <w:rPr>
          <w:rFonts w:ascii="Times New Roman" w:hAnsi="Times New Roman" w:cs="Times New Roman"/>
          <w:sz w:val="24"/>
          <w:szCs w:val="24"/>
        </w:rPr>
        <w:t>. Версия для студентов позволяет просматривать личную информацию студента</w:t>
      </w:r>
      <w:r w:rsidR="00C321C7">
        <w:rPr>
          <w:rFonts w:ascii="Times New Roman" w:hAnsi="Times New Roman" w:cs="Times New Roman"/>
          <w:sz w:val="24"/>
          <w:szCs w:val="24"/>
        </w:rPr>
        <w:t xml:space="preserve"> 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321C7">
        <w:rPr>
          <w:rFonts w:ascii="Times New Roman" w:hAnsi="Times New Roman" w:cs="Times New Roman"/>
          <w:sz w:val="24"/>
          <w:szCs w:val="24"/>
        </w:rPr>
        <w:t xml:space="preserve">оценки и загрузку актуального расписания. Мобильное приложение использует стандартное </w:t>
      </w:r>
      <w:r w:rsidR="00C321C7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C321C7" w:rsidRPr="00C321C7">
        <w:rPr>
          <w:rFonts w:ascii="Times New Roman" w:hAnsi="Times New Roman" w:cs="Times New Roman"/>
          <w:sz w:val="24"/>
          <w:szCs w:val="24"/>
        </w:rPr>
        <w:t xml:space="preserve"> </w:t>
      </w:r>
      <w:r w:rsidR="00C321C7">
        <w:rPr>
          <w:rFonts w:ascii="Times New Roman" w:hAnsi="Times New Roman" w:cs="Times New Roman"/>
          <w:sz w:val="24"/>
          <w:szCs w:val="24"/>
        </w:rPr>
        <w:t xml:space="preserve">сайта </w:t>
      </w:r>
      <w:proofErr w:type="spellStart"/>
      <w:r w:rsidR="00C321C7">
        <w:rPr>
          <w:rFonts w:ascii="Times New Roman" w:hAnsi="Times New Roman" w:cs="Times New Roman"/>
          <w:sz w:val="24"/>
          <w:szCs w:val="24"/>
        </w:rPr>
        <w:t>ИжГТУ</w:t>
      </w:r>
      <w:proofErr w:type="spellEnd"/>
      <w:r w:rsidR="00C321C7">
        <w:rPr>
          <w:rFonts w:ascii="Times New Roman" w:hAnsi="Times New Roman" w:cs="Times New Roman"/>
          <w:sz w:val="24"/>
          <w:szCs w:val="24"/>
        </w:rPr>
        <w:t>, а потому не представляет угрозы для безопасности.</w:t>
      </w:r>
    </w:p>
    <w:p w:rsidR="00C321C7" w:rsidRDefault="00C321C7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C321C7" w:rsidRDefault="00C321C7" w:rsidP="00C321C7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НАЧАЛО/ОКОНЧАНИЕ РАБОТЫ</w:t>
      </w:r>
    </w:p>
    <w:p w:rsidR="00C321C7" w:rsidRDefault="00C321C7" w:rsidP="00C321C7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жидаемые сроки работ с 01.04.2020 по 30.06.2020</w:t>
      </w:r>
    </w:p>
    <w:p w:rsidR="00C321C7" w:rsidRDefault="00C321C7" w:rsidP="00C321C7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C321C7" w:rsidRDefault="00C321C7" w:rsidP="00C321C7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ОСНОВАНИЕ ДЛЯ РАЗРАБОТКИ ПРОГРАММЫ</w:t>
      </w:r>
    </w:p>
    <w:p w:rsidR="00C321C7" w:rsidRDefault="00956D1F" w:rsidP="00C321C7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нованием для разработки программы является </w:t>
      </w:r>
      <w:r w:rsidR="00DC4738">
        <w:rPr>
          <w:rFonts w:ascii="Times New Roman" w:hAnsi="Times New Roman" w:cs="Times New Roman"/>
          <w:sz w:val="24"/>
          <w:szCs w:val="24"/>
        </w:rPr>
        <w:t>предложение</w:t>
      </w:r>
      <w:r>
        <w:rPr>
          <w:rFonts w:ascii="Times New Roman" w:hAnsi="Times New Roman" w:cs="Times New Roman"/>
          <w:sz w:val="24"/>
          <w:szCs w:val="24"/>
        </w:rPr>
        <w:t xml:space="preserve"> декана института ИВТ </w:t>
      </w:r>
      <w:proofErr w:type="spellStart"/>
      <w:r>
        <w:rPr>
          <w:rFonts w:ascii="Times New Roman" w:hAnsi="Times New Roman" w:cs="Times New Roman"/>
          <w:sz w:val="24"/>
          <w:szCs w:val="24"/>
        </w:rPr>
        <w:t>ИжГТ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м. М.Т. Калашникова</w:t>
      </w:r>
      <w:r w:rsidR="00DC4738">
        <w:rPr>
          <w:rFonts w:ascii="Times New Roman" w:hAnsi="Times New Roman" w:cs="Times New Roman"/>
          <w:sz w:val="24"/>
          <w:szCs w:val="24"/>
        </w:rPr>
        <w:t xml:space="preserve"> Архипова И.О. в качестве задания для ВКР.</w:t>
      </w:r>
    </w:p>
    <w:p w:rsidR="00DA0B99" w:rsidRDefault="00DA0B99" w:rsidP="00C321C7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DA0B99" w:rsidRDefault="00DA0B99" w:rsidP="00DA0B99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КРАТКАЯ ХАРАКТЕРИСТИКА ОБЪЕКТА РАЗРАБОТКИ</w:t>
      </w:r>
    </w:p>
    <w:p w:rsidR="00DA0B99" w:rsidRDefault="00464EC3" w:rsidP="00DA0B9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настоящий момент доступ в мобильный личный кабинет осуществляется через браузер</w:t>
      </w:r>
      <w:r w:rsidR="009C1B78">
        <w:rPr>
          <w:rFonts w:ascii="Times New Roman" w:hAnsi="Times New Roman" w:cs="Times New Roman"/>
          <w:sz w:val="24"/>
          <w:szCs w:val="24"/>
        </w:rPr>
        <w:t xml:space="preserve">, где в некоторых случаях возникают трудности с отображением информации из-за особенностей верстки, шрифта и </w:t>
      </w:r>
      <w:r w:rsidR="009C1B78" w:rsidRPr="009C1B78">
        <w:rPr>
          <w:rFonts w:ascii="Times New Roman" w:hAnsi="Times New Roman" w:cs="Times New Roman"/>
          <w:sz w:val="24"/>
          <w:szCs w:val="24"/>
        </w:rPr>
        <w:t>“</w:t>
      </w:r>
      <w:r w:rsidR="009C1B78">
        <w:rPr>
          <w:rFonts w:ascii="Times New Roman" w:hAnsi="Times New Roman" w:cs="Times New Roman"/>
          <w:sz w:val="24"/>
          <w:szCs w:val="24"/>
        </w:rPr>
        <w:t>компьютерного</w:t>
      </w:r>
      <w:r w:rsidR="009C1B78" w:rsidRPr="009C1B78">
        <w:rPr>
          <w:rFonts w:ascii="Times New Roman" w:hAnsi="Times New Roman" w:cs="Times New Roman"/>
          <w:sz w:val="24"/>
          <w:szCs w:val="24"/>
        </w:rPr>
        <w:t>”</w:t>
      </w:r>
      <w:r w:rsidR="009C1B78">
        <w:rPr>
          <w:rFonts w:ascii="Times New Roman" w:hAnsi="Times New Roman" w:cs="Times New Roman"/>
          <w:sz w:val="24"/>
          <w:szCs w:val="24"/>
        </w:rPr>
        <w:t xml:space="preserve"> пользовательского интерфейса. Мобильное приложение помогает исправить это, а также обеспечивает быстрый доступ с основного экрана смартфона.</w:t>
      </w:r>
    </w:p>
    <w:p w:rsidR="009C1B78" w:rsidRDefault="009C1B78" w:rsidP="00DA0B9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9C1B78" w:rsidRDefault="009C1B78" w:rsidP="009C1B78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ПОЛЬЗОВАТЕЛЬ</w:t>
      </w:r>
    </w:p>
    <w:p w:rsidR="00CC4284" w:rsidRDefault="009C1B78" w:rsidP="009C1B78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9C1B78">
        <w:rPr>
          <w:rFonts w:ascii="Times New Roman" w:hAnsi="Times New Roman" w:cs="Times New Roman"/>
          <w:sz w:val="24"/>
          <w:szCs w:val="24"/>
        </w:rPr>
        <w:t xml:space="preserve">Основным пользователем является студент </w:t>
      </w:r>
      <w:proofErr w:type="spellStart"/>
      <w:r w:rsidRPr="009C1B78">
        <w:rPr>
          <w:rFonts w:ascii="Times New Roman" w:hAnsi="Times New Roman" w:cs="Times New Roman"/>
          <w:sz w:val="24"/>
          <w:szCs w:val="24"/>
        </w:rPr>
        <w:t>ИжГТ</w:t>
      </w:r>
      <w:r>
        <w:rPr>
          <w:rFonts w:ascii="Times New Roman" w:hAnsi="Times New Roman" w:cs="Times New Roman"/>
          <w:sz w:val="24"/>
          <w:szCs w:val="24"/>
        </w:rPr>
        <w:t>У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CC4284" w:rsidRDefault="00CC4284" w:rsidP="009C1B78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CC4284" w:rsidRDefault="00CC4284" w:rsidP="00CC4284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. ЦЕЛЬ И ЗАДАЧИ РАЗРАБОТКИ</w:t>
      </w:r>
    </w:p>
    <w:p w:rsidR="00CC4284" w:rsidRDefault="00CC4284" w:rsidP="00CC4284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вышение удобства пользования личным кабинет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ИжГТ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 мобильных устройствах. </w:t>
      </w:r>
      <w:r w:rsidR="002923D5">
        <w:rPr>
          <w:rFonts w:ascii="Times New Roman" w:hAnsi="Times New Roman" w:cs="Times New Roman"/>
          <w:sz w:val="24"/>
          <w:szCs w:val="24"/>
        </w:rPr>
        <w:t xml:space="preserve">Обеспечение быстрого доступа к наиболее часто запрашиваемой информации. </w:t>
      </w:r>
    </w:p>
    <w:p w:rsidR="00673A40" w:rsidRDefault="00673A40" w:rsidP="00673A40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8. ОСНОВНЫЕ ТРЕБОВАНИЯ</w:t>
      </w:r>
    </w:p>
    <w:p w:rsidR="00673A40" w:rsidRDefault="00673A40" w:rsidP="00673A40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еспечить просмотр личной информации студента, просмотр оценок, загрузку актуального расписания. Обеспечить синхронизацию с сайт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ИжГТУ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673A40" w:rsidRDefault="00673A40" w:rsidP="00673A40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матическая авторизация и смена пользователя.</w:t>
      </w:r>
    </w:p>
    <w:p w:rsidR="00F13731" w:rsidRDefault="00F13731" w:rsidP="00673A40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F13731" w:rsidRDefault="00F13731" w:rsidP="00F13731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 ВХОДНАЯ ИНФОРМАЦИЯ</w:t>
      </w:r>
    </w:p>
    <w:p w:rsidR="00F13731" w:rsidRDefault="00F13731" w:rsidP="00F13731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 пользователя требуется ввод данных для авторизации (логин и пароль)</w:t>
      </w:r>
    </w:p>
    <w:p w:rsidR="00F13731" w:rsidRDefault="00F13731" w:rsidP="00F13731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F13731" w:rsidRDefault="00F13731" w:rsidP="00F13731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. ВЫХОДНАЯ ИНФОРМАЦИЯ</w:t>
      </w:r>
    </w:p>
    <w:p w:rsidR="00F13731" w:rsidRDefault="00317354" w:rsidP="00F13731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твет на отдельные запросы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запросы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льзователю приходят различные представления информации, которые отображают информацию с сайта.</w:t>
      </w:r>
    </w:p>
    <w:p w:rsidR="00317354" w:rsidRDefault="00317354" w:rsidP="00F13731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</w:p>
    <w:p w:rsidR="00317354" w:rsidRDefault="00317354" w:rsidP="00317354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. ТРЕБОВАНИЯ К АППАРАТНОМУ И ПРОГРАММНОМУ ОБЕСПЕЧЕНИЮ</w:t>
      </w:r>
    </w:p>
    <w:p w:rsidR="00317354" w:rsidRPr="007E5656" w:rsidRDefault="007E5656" w:rsidP="00317354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работы запуска приложения требуется смартфон с ОС </w:t>
      </w:r>
      <w:r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Pr="007E565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ерсии 5 и выше или устройство под управлением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OS</w:t>
      </w:r>
      <w:proofErr w:type="spellEnd"/>
      <w:r w:rsidRPr="007E5656">
        <w:rPr>
          <w:rFonts w:ascii="Times New Roman" w:hAnsi="Times New Roman" w:cs="Times New Roman"/>
          <w:sz w:val="24"/>
          <w:szCs w:val="24"/>
        </w:rPr>
        <w:t>.</w:t>
      </w:r>
    </w:p>
    <w:p w:rsidR="007E5656" w:rsidRPr="007E5656" w:rsidRDefault="007E5656" w:rsidP="007E5656">
      <w:pPr>
        <w:spacing w:line="360" w:lineRule="auto"/>
        <w:ind w:firstLine="851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Pr="007E5656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7E5656">
        <w:rPr>
          <w:rFonts w:ascii="Times New Roman" w:hAnsi="Times New Roman" w:cs="Times New Roman"/>
          <w:sz w:val="24"/>
          <w:szCs w:val="24"/>
          <w:lang w:val="en-US"/>
        </w:rPr>
        <w:t>ТЕРМИНОЛОГИЯ</w:t>
      </w:r>
    </w:p>
    <w:p w:rsidR="007E5656" w:rsidRPr="007E5656" w:rsidRDefault="007E5656" w:rsidP="007E5656">
      <w:pPr>
        <w:pStyle w:val="a3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0F5DA8" w:rsidRDefault="000F5DA8" w:rsidP="00CC4284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0B0A89" w:rsidRDefault="00762A44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писание алгоритма:</w:t>
      </w:r>
    </w:p>
    <w:p w:rsidR="001C0222" w:rsidRPr="0009313B" w:rsidRDefault="0009313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Ввод </w:t>
      </w:r>
      <w:r w:rsidR="000F5DA8">
        <w:rPr>
          <w:rFonts w:ascii="Times New Roman" w:hAnsi="Times New Roman" w:cs="Times New Roman"/>
          <w:sz w:val="24"/>
          <w:szCs w:val="24"/>
        </w:rPr>
        <w:t xml:space="preserve">длины </w:t>
      </w:r>
      <w:r>
        <w:rPr>
          <w:rFonts w:ascii="Times New Roman" w:hAnsi="Times New Roman" w:cs="Times New Roman"/>
          <w:sz w:val="24"/>
          <w:szCs w:val="24"/>
        </w:rPr>
        <w:t xml:space="preserve">массива </w:t>
      </w:r>
      <w:r w:rsidR="000F5DA8">
        <w:rPr>
          <w:rFonts w:ascii="Times New Roman" w:hAnsi="Times New Roman" w:cs="Times New Roman"/>
          <w:sz w:val="24"/>
          <w:szCs w:val="24"/>
          <w:lang w:val="en-US"/>
        </w:rPr>
        <w:t>length</w:t>
      </w:r>
    </w:p>
    <w:p w:rsidR="001C0222" w:rsidRPr="0009313B" w:rsidRDefault="0009313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Если </w:t>
      </w:r>
      <w:r w:rsidR="000F5DA8">
        <w:rPr>
          <w:rFonts w:ascii="Times New Roman" w:hAnsi="Times New Roman" w:cs="Times New Roman"/>
          <w:sz w:val="24"/>
          <w:szCs w:val="24"/>
          <w:lang w:val="en-US"/>
        </w:rPr>
        <w:t>length</w:t>
      </w:r>
      <w:r w:rsidR="000F5DA8">
        <w:rPr>
          <w:rFonts w:ascii="Times New Roman" w:hAnsi="Times New Roman" w:cs="Times New Roman"/>
          <w:sz w:val="24"/>
          <w:szCs w:val="24"/>
        </w:rPr>
        <w:t xml:space="preserve"> </w:t>
      </w:r>
      <w:r w:rsidR="000F5DA8" w:rsidRPr="000F5DA8">
        <w:rPr>
          <w:rFonts w:ascii="Times New Roman" w:hAnsi="Times New Roman" w:cs="Times New Roman"/>
          <w:sz w:val="24"/>
          <w:szCs w:val="24"/>
        </w:rPr>
        <w:t>&gt;</w:t>
      </w:r>
      <w:r w:rsidR="007A261B" w:rsidRPr="007A261B">
        <w:rPr>
          <w:rFonts w:ascii="Times New Roman" w:hAnsi="Times New Roman" w:cs="Times New Roman"/>
          <w:sz w:val="24"/>
          <w:szCs w:val="24"/>
        </w:rPr>
        <w:t>=</w:t>
      </w:r>
      <w:r w:rsidR="00523F9D">
        <w:rPr>
          <w:rFonts w:ascii="Times New Roman" w:hAnsi="Times New Roman" w:cs="Times New Roman"/>
          <w:sz w:val="24"/>
          <w:szCs w:val="24"/>
        </w:rPr>
        <w:t xml:space="preserve"> </w:t>
      </w:r>
      <w:r w:rsidR="000F5DA8" w:rsidRPr="000F5DA8">
        <w:rPr>
          <w:rFonts w:ascii="Times New Roman" w:hAnsi="Times New Roman" w:cs="Times New Roman"/>
          <w:sz w:val="24"/>
          <w:szCs w:val="24"/>
        </w:rPr>
        <w:t>0</w:t>
      </w:r>
      <w:r w:rsidRPr="0009313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0543F" w:rsidRDefault="000F5DA8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0F5DA8">
        <w:rPr>
          <w:rFonts w:ascii="Times New Roman" w:hAnsi="Times New Roman" w:cs="Times New Roman"/>
          <w:sz w:val="24"/>
          <w:szCs w:val="24"/>
        </w:rPr>
        <w:t>3</w:t>
      </w:r>
      <w:r w:rsidR="001C0222" w:rsidRPr="0009313B">
        <w:rPr>
          <w:rFonts w:ascii="Times New Roman" w:hAnsi="Times New Roman" w:cs="Times New Roman"/>
          <w:sz w:val="24"/>
          <w:szCs w:val="24"/>
        </w:rPr>
        <w:t xml:space="preserve">. </w:t>
      </w:r>
      <w:r w:rsidR="007A261B" w:rsidRPr="007A261B">
        <w:rPr>
          <w:rFonts w:ascii="Times New Roman" w:hAnsi="Times New Roman" w:cs="Times New Roman"/>
          <w:sz w:val="24"/>
          <w:szCs w:val="24"/>
        </w:rPr>
        <w:t>Вывод на экран  “Пар не может быть”</w:t>
      </w:r>
    </w:p>
    <w:p w:rsidR="007A261B" w:rsidRPr="00D0543F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D0543F">
        <w:rPr>
          <w:rFonts w:ascii="Times New Roman" w:hAnsi="Times New Roman" w:cs="Times New Roman"/>
          <w:sz w:val="24"/>
          <w:szCs w:val="24"/>
        </w:rPr>
        <w:t xml:space="preserve">4. </w:t>
      </w:r>
      <w:r>
        <w:rPr>
          <w:rFonts w:ascii="Times New Roman" w:hAnsi="Times New Roman" w:cs="Times New Roman"/>
          <w:sz w:val="24"/>
          <w:szCs w:val="24"/>
        </w:rPr>
        <w:t xml:space="preserve">Ввод массива </w:t>
      </w:r>
      <w:r>
        <w:rPr>
          <w:rFonts w:ascii="Times New Roman" w:hAnsi="Times New Roman" w:cs="Times New Roman"/>
          <w:sz w:val="24"/>
          <w:szCs w:val="24"/>
          <w:lang w:val="en-US"/>
        </w:rPr>
        <w:t>input</w:t>
      </w:r>
    </w:p>
    <w:p w:rsidR="007A261B" w:rsidRPr="007A261B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7A261B">
        <w:rPr>
          <w:rFonts w:ascii="Times New Roman" w:hAnsi="Times New Roman" w:cs="Times New Roman"/>
          <w:sz w:val="24"/>
          <w:szCs w:val="24"/>
        </w:rPr>
        <w:t xml:space="preserve">5. </w:t>
      </w:r>
      <w:r>
        <w:rPr>
          <w:rFonts w:ascii="Times New Roman" w:hAnsi="Times New Roman" w:cs="Times New Roman"/>
          <w:sz w:val="24"/>
          <w:szCs w:val="24"/>
        </w:rPr>
        <w:t xml:space="preserve">Инициализация переменных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7A261B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</w:p>
    <w:p w:rsidR="008539A4" w:rsidRPr="000F5DA8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7A261B">
        <w:rPr>
          <w:rFonts w:ascii="Times New Roman" w:hAnsi="Times New Roman" w:cs="Times New Roman"/>
          <w:sz w:val="24"/>
          <w:szCs w:val="24"/>
        </w:rPr>
        <w:t>6</w:t>
      </w:r>
      <w:r w:rsidR="001C0222">
        <w:rPr>
          <w:rFonts w:ascii="Times New Roman" w:hAnsi="Times New Roman" w:cs="Times New Roman"/>
          <w:sz w:val="24"/>
          <w:szCs w:val="24"/>
        </w:rPr>
        <w:t xml:space="preserve">. </w:t>
      </w:r>
      <w:r w:rsidR="007F1738">
        <w:rPr>
          <w:rFonts w:ascii="Times New Roman" w:hAnsi="Times New Roman" w:cs="Times New Roman"/>
          <w:sz w:val="24"/>
          <w:szCs w:val="24"/>
        </w:rPr>
        <w:t xml:space="preserve">Выполнять </w:t>
      </w:r>
      <w:r w:rsidR="000F5DA8" w:rsidRPr="000F5DA8">
        <w:rPr>
          <w:rFonts w:ascii="Times New Roman" w:hAnsi="Times New Roman" w:cs="Times New Roman"/>
          <w:sz w:val="24"/>
          <w:szCs w:val="24"/>
          <w:lang w:val="en-US"/>
        </w:rPr>
        <w:t>for</w:t>
      </w:r>
      <w:r w:rsidR="000F5DA8" w:rsidRPr="000F5DA8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0F5DA8" w:rsidRPr="000F5DA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0F5DA8" w:rsidRPr="000F5DA8">
        <w:rPr>
          <w:rFonts w:ascii="Times New Roman" w:hAnsi="Times New Roman" w:cs="Times New Roman"/>
          <w:sz w:val="24"/>
          <w:szCs w:val="24"/>
        </w:rPr>
        <w:t xml:space="preserve"> = 0; </w:t>
      </w:r>
      <w:proofErr w:type="spellStart"/>
      <w:r w:rsidR="000F5DA8" w:rsidRPr="000F5DA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0F5DA8" w:rsidRPr="000F5DA8">
        <w:rPr>
          <w:rFonts w:ascii="Times New Roman" w:hAnsi="Times New Roman" w:cs="Times New Roman"/>
          <w:sz w:val="24"/>
          <w:szCs w:val="24"/>
        </w:rPr>
        <w:t xml:space="preserve"> &lt; </w:t>
      </w:r>
      <w:r w:rsidR="000F5DA8" w:rsidRPr="000F5DA8">
        <w:rPr>
          <w:rFonts w:ascii="Times New Roman" w:hAnsi="Times New Roman" w:cs="Times New Roman"/>
          <w:sz w:val="24"/>
          <w:szCs w:val="24"/>
          <w:lang w:val="en-US"/>
        </w:rPr>
        <w:t>length</w:t>
      </w:r>
      <w:r w:rsidRPr="007A261B">
        <w:rPr>
          <w:rFonts w:ascii="Times New Roman" w:hAnsi="Times New Roman" w:cs="Times New Roman"/>
          <w:sz w:val="24"/>
          <w:szCs w:val="24"/>
        </w:rPr>
        <w:t>-1</w:t>
      </w:r>
      <w:r w:rsidR="000F5DA8" w:rsidRPr="000F5DA8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0F5DA8" w:rsidRPr="000F5DA8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0F5DA8" w:rsidRPr="000F5DA8">
        <w:rPr>
          <w:rFonts w:ascii="Times New Roman" w:hAnsi="Times New Roman" w:cs="Times New Roman"/>
          <w:sz w:val="24"/>
          <w:szCs w:val="24"/>
        </w:rPr>
        <w:t>++)</w:t>
      </w:r>
      <w:r w:rsidR="007F1738">
        <w:rPr>
          <w:rFonts w:ascii="Times New Roman" w:hAnsi="Times New Roman" w:cs="Times New Roman"/>
          <w:sz w:val="24"/>
          <w:szCs w:val="24"/>
        </w:rPr>
        <w:t xml:space="preserve">, по окончанию выполнять пункт </w:t>
      </w:r>
      <w:r w:rsidR="000F5DA8" w:rsidRPr="000F5DA8">
        <w:rPr>
          <w:rFonts w:ascii="Times New Roman" w:hAnsi="Times New Roman" w:cs="Times New Roman"/>
          <w:sz w:val="24"/>
          <w:szCs w:val="24"/>
        </w:rPr>
        <w:t>8</w:t>
      </w:r>
    </w:p>
    <w:p w:rsidR="00C77D7D" w:rsidRPr="00BE0882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7</w:t>
      </w:r>
      <w:r w:rsidR="00504A75" w:rsidRPr="00BE0882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7F1738">
        <w:rPr>
          <w:rFonts w:ascii="Times New Roman" w:hAnsi="Times New Roman" w:cs="Times New Roman"/>
          <w:sz w:val="24"/>
          <w:szCs w:val="24"/>
        </w:rPr>
        <w:t>Если</w:t>
      </w:r>
      <w:r w:rsidR="007F1738" w:rsidRPr="00BE088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77D7D">
        <w:rPr>
          <w:rFonts w:ascii="Times New Roman" w:hAnsi="Times New Roman" w:cs="Times New Roman"/>
          <w:sz w:val="24"/>
          <w:szCs w:val="24"/>
          <w:lang w:val="en-US"/>
        </w:rPr>
        <w:t>input</w:t>
      </w:r>
      <w:r w:rsidR="00C77D7D" w:rsidRPr="00BE0882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="00C77D7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] &lt;= 5</w:t>
      </w:r>
    </w:p>
    <w:p w:rsidR="00504A75" w:rsidRPr="005201E4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  <w:lang w:val="en-US"/>
        </w:rPr>
      </w:pPr>
      <w:r w:rsidRPr="005201E4">
        <w:rPr>
          <w:rFonts w:ascii="Times New Roman" w:hAnsi="Times New Roman" w:cs="Times New Roman"/>
          <w:sz w:val="24"/>
          <w:szCs w:val="24"/>
          <w:lang w:val="en-US"/>
        </w:rPr>
        <w:t>8</w:t>
      </w:r>
      <w:r w:rsidR="00C77D7D" w:rsidRPr="005201E4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C77D7D">
        <w:rPr>
          <w:rFonts w:ascii="Times New Roman" w:hAnsi="Times New Roman" w:cs="Times New Roman"/>
          <w:sz w:val="24"/>
          <w:szCs w:val="24"/>
        </w:rPr>
        <w:t>Если</w:t>
      </w:r>
      <w:r w:rsidR="00C77D7D" w:rsidRPr="005201E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539A4" w:rsidRPr="008539A4">
        <w:rPr>
          <w:rFonts w:ascii="Times New Roman" w:hAnsi="Times New Roman" w:cs="Times New Roman"/>
          <w:sz w:val="24"/>
          <w:szCs w:val="24"/>
          <w:lang w:val="en-US"/>
        </w:rPr>
        <w:t>input</w:t>
      </w:r>
      <w:r w:rsidR="008539A4" w:rsidRPr="005201E4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="008539A4" w:rsidRPr="008539A4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8539A4" w:rsidRPr="005201E4">
        <w:rPr>
          <w:rFonts w:ascii="Times New Roman" w:hAnsi="Times New Roman" w:cs="Times New Roman"/>
          <w:sz w:val="24"/>
          <w:szCs w:val="24"/>
          <w:lang w:val="en-US"/>
        </w:rPr>
        <w:t xml:space="preserve">] </w:t>
      </w:r>
      <w:r w:rsidRPr="005201E4">
        <w:rPr>
          <w:rFonts w:ascii="Times New Roman" w:hAnsi="Times New Roman" w:cs="Times New Roman"/>
          <w:sz w:val="24"/>
          <w:szCs w:val="24"/>
          <w:lang w:val="en-US"/>
        </w:rPr>
        <w:t>&gt;5</w:t>
      </w:r>
    </w:p>
    <w:p w:rsidR="007A261B" w:rsidRPr="00D0543F" w:rsidRDefault="00B73DC9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D446AE">
        <w:rPr>
          <w:rFonts w:ascii="Times New Roman" w:hAnsi="Times New Roman" w:cs="Times New Roman"/>
          <w:sz w:val="24"/>
          <w:szCs w:val="24"/>
        </w:rPr>
        <w:t xml:space="preserve">. </w:t>
      </w:r>
      <w:r w:rsidR="00C77D7D">
        <w:rPr>
          <w:rFonts w:ascii="Times New Roman" w:hAnsi="Times New Roman" w:cs="Times New Roman"/>
          <w:sz w:val="24"/>
          <w:szCs w:val="24"/>
        </w:rPr>
        <w:t xml:space="preserve">Инкрементация </w:t>
      </w:r>
      <w:r w:rsidR="00D0543F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D0543F" w:rsidRPr="00D0543F">
        <w:rPr>
          <w:rFonts w:ascii="Times New Roman" w:hAnsi="Times New Roman" w:cs="Times New Roman"/>
          <w:sz w:val="24"/>
          <w:szCs w:val="24"/>
        </w:rPr>
        <w:t xml:space="preserve">, </w:t>
      </w:r>
      <w:r w:rsidR="00D0543F">
        <w:rPr>
          <w:rFonts w:ascii="Times New Roman" w:hAnsi="Times New Roman" w:cs="Times New Roman"/>
          <w:sz w:val="24"/>
          <w:szCs w:val="24"/>
        </w:rPr>
        <w:t>вывод пары</w:t>
      </w:r>
    </w:p>
    <w:p w:rsidR="001C0222" w:rsidRPr="007F1738" w:rsidRDefault="007A261B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D0543F">
        <w:rPr>
          <w:rFonts w:ascii="Times New Roman" w:hAnsi="Times New Roman" w:cs="Times New Roman"/>
          <w:sz w:val="24"/>
          <w:szCs w:val="24"/>
        </w:rPr>
        <w:t>10</w:t>
      </w:r>
      <w:r w:rsidRPr="002E5B6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Конец цикла</w:t>
      </w:r>
    </w:p>
    <w:p w:rsidR="00C77D7D" w:rsidRPr="005201E4" w:rsidRDefault="00B73DC9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D0543F">
        <w:rPr>
          <w:rFonts w:ascii="Times New Roman" w:hAnsi="Times New Roman" w:cs="Times New Roman"/>
          <w:sz w:val="24"/>
          <w:szCs w:val="24"/>
        </w:rPr>
        <w:t>1</w:t>
      </w:r>
      <w:r w:rsidR="007F1738">
        <w:rPr>
          <w:rFonts w:ascii="Times New Roman" w:hAnsi="Times New Roman" w:cs="Times New Roman"/>
          <w:sz w:val="24"/>
          <w:szCs w:val="24"/>
        </w:rPr>
        <w:t xml:space="preserve">. </w:t>
      </w:r>
      <w:r w:rsidR="00D0543F">
        <w:rPr>
          <w:rFonts w:ascii="Times New Roman" w:hAnsi="Times New Roman" w:cs="Times New Roman"/>
          <w:sz w:val="24"/>
          <w:szCs w:val="24"/>
        </w:rPr>
        <w:t xml:space="preserve">Если </w:t>
      </w:r>
      <w:r w:rsidR="00D0543F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D0543F" w:rsidRPr="005201E4">
        <w:rPr>
          <w:rFonts w:ascii="Times New Roman" w:hAnsi="Times New Roman" w:cs="Times New Roman"/>
          <w:sz w:val="24"/>
          <w:szCs w:val="24"/>
        </w:rPr>
        <w:t xml:space="preserve"> == 0</w:t>
      </w:r>
    </w:p>
    <w:p w:rsidR="00D0543F" w:rsidRPr="00D0543F" w:rsidRDefault="00D0543F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 w:rsidRPr="00D0543F">
        <w:rPr>
          <w:rFonts w:ascii="Times New Roman" w:hAnsi="Times New Roman" w:cs="Times New Roman"/>
          <w:sz w:val="24"/>
          <w:szCs w:val="24"/>
        </w:rPr>
        <w:t xml:space="preserve">12. </w:t>
      </w:r>
      <w:r>
        <w:rPr>
          <w:rFonts w:ascii="Times New Roman" w:hAnsi="Times New Roman" w:cs="Times New Roman"/>
          <w:sz w:val="24"/>
          <w:szCs w:val="24"/>
        </w:rPr>
        <w:t>Вывод сообщения об отсутствии пар</w:t>
      </w:r>
    </w:p>
    <w:p w:rsidR="007F1738" w:rsidRDefault="007F1738" w:rsidP="003849C9">
      <w:pPr>
        <w:spacing w:after="0" w:line="360" w:lineRule="auto"/>
        <w:ind w:left="68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D0543F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0543F">
        <w:rPr>
          <w:rFonts w:ascii="Times New Roman" w:hAnsi="Times New Roman" w:cs="Times New Roman"/>
          <w:sz w:val="24"/>
          <w:szCs w:val="24"/>
        </w:rPr>
        <w:t>Конец</w:t>
      </w:r>
    </w:p>
    <w:p w:rsidR="000F5DA8" w:rsidRDefault="000F5DA8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516778" w:rsidRPr="000B0A89" w:rsidRDefault="00516778" w:rsidP="003849C9">
      <w:pPr>
        <w:widowControl w:val="0"/>
        <w:spacing w:after="0" w:line="360" w:lineRule="auto"/>
        <w:ind w:left="720" w:firstLine="851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0A8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3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СТИРОВАНИЕ БАЗОВОГО ПУТИ.</w:t>
      </w:r>
    </w:p>
    <w:p w:rsidR="00E84F3A" w:rsidRDefault="00E84F3A" w:rsidP="003849C9">
      <w:pPr>
        <w:widowControl w:val="0"/>
        <w:spacing w:after="0" w:line="360" w:lineRule="auto"/>
        <w:ind w:left="720" w:firstLine="851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24AD" w:rsidRPr="00E26B27" w:rsidRDefault="005424AD" w:rsidP="003849C9">
      <w:pPr>
        <w:widowControl w:val="0"/>
        <w:spacing w:after="0" w:line="360" w:lineRule="auto"/>
        <w:ind w:left="720" w:firstLine="851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26B2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1 </w:t>
      </w:r>
      <w:r w:rsidR="00E7556A">
        <w:rPr>
          <w:rFonts w:ascii="Times New Roman" w:eastAsia="Times New Roman" w:hAnsi="Times New Roman" w:cs="Times New Roman"/>
          <w:sz w:val="24"/>
          <w:szCs w:val="24"/>
          <w:lang w:eastAsia="ru-RU"/>
        </w:rPr>
        <w:t>Потоковый граф</w:t>
      </w:r>
    </w:p>
    <w:p w:rsidR="00E7556A" w:rsidRDefault="001C7159" w:rsidP="003849C9">
      <w:pPr>
        <w:widowControl w:val="0"/>
        <w:spacing w:after="0" w:line="360" w:lineRule="auto"/>
        <w:ind w:left="792" w:firstLine="8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5538" w:dyaOrig="10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512.25pt" o:ole="">
            <v:imagedata r:id="rId6" o:title=""/>
          </v:shape>
          <o:OLEObject Type="Embed" ProgID="Visio.Drawing.11" ShapeID="_x0000_i1025" DrawAspect="Content" ObjectID="_1648291661" r:id="rId7"/>
        </w:object>
      </w:r>
    </w:p>
    <w:p w:rsidR="00B20A73" w:rsidRDefault="00B20A73" w:rsidP="003849C9">
      <w:pPr>
        <w:widowControl w:val="0"/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24AD" w:rsidRPr="00A26834" w:rsidRDefault="005424AD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6834">
        <w:rPr>
          <w:rFonts w:ascii="Times New Roman" w:eastAsia="Times New Roman" w:hAnsi="Times New Roman" w:cs="Times New Roman"/>
          <w:sz w:val="24"/>
          <w:szCs w:val="24"/>
          <w:lang w:eastAsia="ru-RU"/>
        </w:rPr>
        <w:t>3.2 Цикломатическая сложность.</w:t>
      </w:r>
    </w:p>
    <w:p w:rsidR="00CB5B03" w:rsidRPr="00A26834" w:rsidRDefault="00CB5B03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6834">
        <w:rPr>
          <w:rFonts w:ascii="Times New Roman" w:eastAsia="Times New Roman" w:hAnsi="Times New Roman" w:cs="Times New Roman"/>
          <w:sz w:val="24"/>
          <w:szCs w:val="24"/>
          <w:lang w:eastAsia="ru-RU"/>
        </w:rPr>
        <w:t>Способ №1:</w:t>
      </w:r>
    </w:p>
    <w:p w:rsidR="00CB5B03" w:rsidRPr="00B44923" w:rsidRDefault="00256D76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Потоковый граф имеет </w:t>
      </w:r>
      <w:r w:rsidR="001C7159" w:rsidRPr="005201E4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регион</w:t>
      </w:r>
      <w:r w:rsidR="006522CE">
        <w:rPr>
          <w:rFonts w:ascii="Times New Roman" w:eastAsia="Times New Roman" w:hAnsi="Times New Roman" w:cs="Times New Roman"/>
          <w:sz w:val="24"/>
          <w:szCs w:val="20"/>
          <w:lang w:eastAsia="ru-RU"/>
        </w:rPr>
        <w:t>ов</w:t>
      </w:r>
      <w:r w:rsidR="00CB5B03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CB5B03" w:rsidRPr="00A26834" w:rsidRDefault="00CB5B03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26834">
        <w:rPr>
          <w:rFonts w:ascii="Times New Roman" w:eastAsia="Times New Roman" w:hAnsi="Times New Roman" w:cs="Times New Roman"/>
          <w:sz w:val="24"/>
          <w:szCs w:val="20"/>
          <w:lang w:eastAsia="ru-RU"/>
        </w:rPr>
        <w:t>Способ №2:</w:t>
      </w:r>
    </w:p>
    <w:p w:rsidR="005C49BA" w:rsidRPr="00B44923" w:rsidRDefault="00CB5B03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proofErr w:type="gramStart"/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V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(</w:t>
      </w:r>
      <w:proofErr w:type="gramEnd"/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G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)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5C49BA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=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E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–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N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+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2 =</w:t>
      </w:r>
      <w:r w:rsidR="005C49BA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2241D6">
        <w:rPr>
          <w:rFonts w:ascii="Times New Roman" w:eastAsia="Times New Roman" w:hAnsi="Times New Roman" w:cs="Times New Roman"/>
          <w:sz w:val="24"/>
          <w:szCs w:val="20"/>
          <w:lang w:eastAsia="ru-RU"/>
        </w:rPr>
        <w:t>1</w:t>
      </w:r>
      <w:r w:rsidR="001C7159" w:rsidRPr="005201E4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="005C49BA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- </w:t>
      </w:r>
      <w:r w:rsidR="00B20A73">
        <w:rPr>
          <w:rFonts w:ascii="Times New Roman" w:eastAsia="Times New Roman" w:hAnsi="Times New Roman" w:cs="Times New Roman"/>
          <w:sz w:val="24"/>
          <w:szCs w:val="20"/>
          <w:lang w:eastAsia="ru-RU"/>
        </w:rPr>
        <w:t>1</w:t>
      </w:r>
      <w:r w:rsidR="002241D6">
        <w:rPr>
          <w:rFonts w:ascii="Times New Roman" w:eastAsia="Times New Roman" w:hAnsi="Times New Roman" w:cs="Times New Roman"/>
          <w:sz w:val="24"/>
          <w:szCs w:val="20"/>
          <w:lang w:eastAsia="ru-RU"/>
        </w:rPr>
        <w:t>3</w:t>
      </w:r>
      <w:r w:rsidR="005C49BA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+ 2 = </w:t>
      </w:r>
      <w:r w:rsidR="001C7159" w:rsidRPr="005201E4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="005C49BA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5C49BA" w:rsidRPr="00B44923" w:rsidRDefault="005C49BA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Способ №3:</w:t>
      </w:r>
    </w:p>
    <w:p w:rsidR="005C49BA" w:rsidRPr="00B44923" w:rsidRDefault="005C49BA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proofErr w:type="gramStart"/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V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(</w:t>
      </w:r>
      <w:proofErr w:type="gramEnd"/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G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) =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p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+ 1 = </w:t>
      </w:r>
      <w:r w:rsidR="001C7159" w:rsidRPr="005201E4">
        <w:rPr>
          <w:rFonts w:ascii="Times New Roman" w:eastAsia="Times New Roman" w:hAnsi="Times New Roman" w:cs="Times New Roman"/>
          <w:sz w:val="24"/>
          <w:szCs w:val="20"/>
          <w:lang w:eastAsia="ru-RU"/>
        </w:rPr>
        <w:t>5</w:t>
      </w:r>
      <w:r w:rsidR="006522CE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+ 1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B02C8E"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=</w:t>
      </w:r>
      <w:r w:rsidR="00171C75" w:rsidRPr="00AD5ACA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="001C7159" w:rsidRPr="005201E4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Pr="00B44923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B44923" w:rsidRDefault="00A26834" w:rsidP="003849C9">
      <w:pPr>
        <w:widowControl w:val="0"/>
        <w:spacing w:after="0" w:line="360" w:lineRule="auto"/>
        <w:ind w:left="794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26834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Таким образом, цикломатическая сложность потокового графа равна </w:t>
      </w:r>
      <w:r w:rsidR="00471E42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Pr="00A26834">
        <w:rPr>
          <w:rFonts w:ascii="Times New Roman" w:eastAsia="Times New Roman" w:hAnsi="Times New Roman" w:cs="Times New Roman"/>
          <w:sz w:val="24"/>
          <w:szCs w:val="20"/>
          <w:lang w:eastAsia="ru-RU"/>
        </w:rPr>
        <w:t>.</w:t>
      </w:r>
    </w:p>
    <w:p w:rsidR="00AC33FD" w:rsidRPr="00A26834" w:rsidRDefault="00AC33FD" w:rsidP="003849C9">
      <w:pPr>
        <w:widowControl w:val="0"/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B44923" w:rsidRPr="00730E02" w:rsidRDefault="005C49BA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30E02">
        <w:rPr>
          <w:rFonts w:ascii="Times New Roman" w:eastAsia="Times New Roman" w:hAnsi="Times New Roman" w:cs="Times New Roman"/>
          <w:sz w:val="24"/>
          <w:szCs w:val="20"/>
          <w:lang w:eastAsia="ru-RU"/>
        </w:rPr>
        <w:lastRenderedPageBreak/>
        <w:t xml:space="preserve">3.3 </w:t>
      </w:r>
      <w:r w:rsidRPr="00730E02">
        <w:rPr>
          <w:rFonts w:ascii="Times New Roman" w:eastAsia="Times New Roman" w:hAnsi="Times New Roman" w:cs="Times New Roman"/>
          <w:sz w:val="24"/>
          <w:szCs w:val="24"/>
          <w:lang w:eastAsia="ru-RU"/>
        </w:rPr>
        <w:t>Базовое множество независимых линейных путей.</w:t>
      </w:r>
    </w:p>
    <w:p w:rsidR="00640859" w:rsidRPr="00603FF7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603FF7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Путь 1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: 1-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2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3-13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640859" w:rsidRPr="00AE2B46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E2B46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Путь 2</w:t>
      </w:r>
      <w:r w:rsidRPr="00AE2B4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: 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1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2-4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-5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8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1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2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3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640859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E2B46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Путь 3</w:t>
      </w:r>
      <w:r w:rsidRPr="00AE2B4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: 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1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2-4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-5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10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1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2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</w:t>
      </w:r>
      <w:r w:rsidR="00D2254C">
        <w:rPr>
          <w:rFonts w:ascii="Times New Roman" w:eastAsia="Times New Roman" w:hAnsi="Times New Roman" w:cs="Times New Roman"/>
          <w:sz w:val="24"/>
          <w:szCs w:val="20"/>
          <w:lang w:eastAsia="ru-RU"/>
        </w:rPr>
        <w:t>3</w:t>
      </w:r>
    </w:p>
    <w:p w:rsidR="00640859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E2B46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Путь </w:t>
      </w:r>
      <w:r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4</w:t>
      </w:r>
      <w:r w:rsidRPr="00AE2B4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: 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1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2-4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5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-6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8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10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10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1-13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640859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E2B46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Путь </w:t>
      </w:r>
      <w:r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5</w:t>
      </w:r>
      <w:r w:rsidRPr="00AE2B4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: 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1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2-4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5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-6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8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10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11-12-13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640859" w:rsidRDefault="00640859" w:rsidP="003849C9">
      <w:pPr>
        <w:widowControl w:val="0"/>
        <w:spacing w:after="0" w:line="360" w:lineRule="auto"/>
        <w:ind w:left="792"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AE2B46"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 xml:space="preserve">Путь </w:t>
      </w:r>
      <w:r>
        <w:rPr>
          <w:rFonts w:ascii="Times New Roman" w:eastAsia="Times New Roman" w:hAnsi="Times New Roman" w:cs="Times New Roman"/>
          <w:b/>
          <w:sz w:val="24"/>
          <w:szCs w:val="20"/>
          <w:lang w:eastAsia="ru-RU"/>
        </w:rPr>
        <w:t>6</w:t>
      </w:r>
      <w:r w:rsidRPr="00AE2B46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: 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1-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2-4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5-6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7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8</w:t>
      </w:r>
      <w:r w:rsidRPr="008C0A93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9</w:t>
      </w:r>
      <w:r w:rsidRPr="00E66775"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10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AC4EF5">
        <w:rPr>
          <w:rFonts w:ascii="Times New Roman" w:eastAsia="Times New Roman" w:hAnsi="Times New Roman" w:cs="Times New Roman"/>
          <w:sz w:val="24"/>
          <w:szCs w:val="20"/>
          <w:lang w:eastAsia="ru-RU"/>
        </w:rPr>
        <w:t>6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-</w:t>
      </w:r>
      <w:r w:rsid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11</w:t>
      </w:r>
      <w:r w:rsidRPr="00171C75">
        <w:rPr>
          <w:rFonts w:ascii="Times New Roman" w:eastAsia="Times New Roman" w:hAnsi="Times New Roman" w:cs="Times New Roman"/>
          <w:sz w:val="24"/>
          <w:szCs w:val="20"/>
          <w:lang w:eastAsia="ru-RU"/>
        </w:rPr>
        <w:t>-13</w:t>
      </w:r>
      <w:r w:rsidRPr="00603FF7">
        <w:rPr>
          <w:rFonts w:ascii="Times New Roman" w:eastAsia="Times New Roman" w:hAnsi="Times New Roman" w:cs="Times New Roman"/>
          <w:sz w:val="24"/>
          <w:szCs w:val="20"/>
          <w:lang w:eastAsia="ru-RU"/>
        </w:rPr>
        <w:t>;</w:t>
      </w:r>
    </w:p>
    <w:p w:rsidR="006522CE" w:rsidRDefault="006522CE" w:rsidP="003849C9">
      <w:pPr>
        <w:widowControl w:val="0"/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5424AD" w:rsidRPr="00CC30DB" w:rsidRDefault="00F84539" w:rsidP="003849C9">
      <w:pPr>
        <w:widowControl w:val="0"/>
        <w:spacing w:after="0" w:line="360" w:lineRule="auto"/>
        <w:ind w:left="720" w:firstLine="851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C30DB">
        <w:rPr>
          <w:rFonts w:ascii="Times New Roman" w:eastAsia="Times New Roman" w:hAnsi="Times New Roman" w:cs="Times New Roman"/>
          <w:sz w:val="24"/>
          <w:szCs w:val="24"/>
          <w:lang w:eastAsia="ru-RU"/>
        </w:rPr>
        <w:t>3.4 Тестовые варианты.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1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</w:t>
      </w:r>
      <w:r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length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= 1, размер массива некорректный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«Пар не может быть»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2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пяти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3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пяти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е нашлись пары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«Нет таких пар»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4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ИД: 1-й элемент пары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5 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 2-й элемент пары не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5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2-й элемент пары не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е нашлись пары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«Нет таких пар»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6:</w:t>
      </w:r>
    </w:p>
    <w:p w:rsidR="001C7159" w:rsidRPr="001C7159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 и 2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6522CE" w:rsidRDefault="001C715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6522CE" w:rsidRPr="006522CE" w:rsidRDefault="006522CE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0"/>
          <w:lang w:eastAsia="ru-RU"/>
        </w:rPr>
      </w:pPr>
    </w:p>
    <w:p w:rsidR="005424AD" w:rsidRDefault="00A43C8D" w:rsidP="003849C9">
      <w:pPr>
        <w:widowControl w:val="0"/>
        <w:shd w:val="clear" w:color="auto" w:fill="FFFFFF"/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4. ТЕСТИРОВАНИЕ ПОТОКОВ ДАННЫХ</w:t>
      </w:r>
    </w:p>
    <w:p w:rsidR="00A64723" w:rsidRPr="003F73D9" w:rsidRDefault="00A64723" w:rsidP="003849C9">
      <w:pPr>
        <w:widowControl w:val="0"/>
        <w:shd w:val="clear" w:color="auto" w:fill="FFFFFF"/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  <w:lang w:eastAsia="ru-RU"/>
        </w:rPr>
      </w:pPr>
    </w:p>
    <w:p w:rsidR="00A43C8D" w:rsidRPr="006522CE" w:rsidRDefault="006522CE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 w:rsidRPr="006522CE">
        <w:rPr>
          <w:rFonts w:ascii="Times New Roman" w:hAnsi="Times New Roman" w:cs="Times New Roman"/>
          <w:sz w:val="24"/>
          <w:szCs w:val="24"/>
        </w:rPr>
        <w:t>1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B5038" w:rsidRPr="006522CE">
        <w:rPr>
          <w:rFonts w:ascii="Times New Roman" w:hAnsi="Times New Roman" w:cs="Times New Roman"/>
          <w:sz w:val="24"/>
          <w:szCs w:val="24"/>
        </w:rPr>
        <w:t>Информационный граф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</w:rPr>
      </w:pPr>
      <w:r w:rsidRPr="00AD248A">
        <w:rPr>
          <w:rFonts w:ascii="Times New Roman" w:hAnsi="Times New Roman" w:cs="Times New Roman"/>
          <w:sz w:val="24"/>
        </w:rPr>
        <w:lastRenderedPageBreak/>
        <w:t>Множество определений данных: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DEF(</w:t>
      </w:r>
      <w:proofErr w:type="gramEnd"/>
      <w:r w:rsidRPr="00AD248A">
        <w:rPr>
          <w:rFonts w:ascii="Times New Roman" w:hAnsi="Times New Roman" w:cs="Times New Roman"/>
          <w:sz w:val="24"/>
          <w:lang w:val="en-US"/>
        </w:rPr>
        <w:t>1) = {</w:t>
      </w:r>
      <w:r>
        <w:rPr>
          <w:rFonts w:ascii="Times New Roman" w:hAnsi="Times New Roman" w:cs="Times New Roman"/>
          <w:sz w:val="24"/>
          <w:lang w:val="en-US"/>
        </w:rPr>
        <w:t>length</w:t>
      </w:r>
      <w:r w:rsidRPr="00AD248A">
        <w:rPr>
          <w:rFonts w:ascii="Times New Roman" w:hAnsi="Times New Roman" w:cs="Times New Roman"/>
          <w:sz w:val="24"/>
          <w:lang w:val="en-US"/>
        </w:rPr>
        <w:t>, 1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DEF(</w:t>
      </w:r>
      <w:proofErr w:type="gramEnd"/>
      <w:r w:rsidRPr="00AD248A">
        <w:rPr>
          <w:rFonts w:ascii="Times New Roman" w:hAnsi="Times New Roman" w:cs="Times New Roman"/>
          <w:sz w:val="24"/>
          <w:lang w:val="en-US"/>
        </w:rPr>
        <w:t>4) = {</w:t>
      </w:r>
      <w:r>
        <w:rPr>
          <w:rFonts w:ascii="Times New Roman" w:hAnsi="Times New Roman" w:cs="Times New Roman"/>
          <w:sz w:val="24"/>
          <w:lang w:val="en-US"/>
        </w:rPr>
        <w:t>input</w:t>
      </w:r>
      <w:r w:rsidRPr="00AD248A">
        <w:rPr>
          <w:rFonts w:ascii="Times New Roman" w:hAnsi="Times New Roman" w:cs="Times New Roman"/>
          <w:sz w:val="24"/>
          <w:lang w:val="en-US"/>
        </w:rPr>
        <w:t>[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AD248A">
        <w:rPr>
          <w:rFonts w:ascii="Times New Roman" w:hAnsi="Times New Roman" w:cs="Times New Roman"/>
          <w:sz w:val="24"/>
          <w:lang w:val="en-US"/>
        </w:rPr>
        <w:t>], 4}</w:t>
      </w:r>
    </w:p>
    <w:p w:rsidR="00AD248A" w:rsidRPr="005201E4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DEF</w:t>
      </w:r>
      <w:r w:rsidRPr="005201E4">
        <w:rPr>
          <w:rFonts w:ascii="Times New Roman" w:hAnsi="Times New Roman" w:cs="Times New Roman"/>
          <w:sz w:val="24"/>
        </w:rPr>
        <w:t>(</w:t>
      </w:r>
      <w:proofErr w:type="gramEnd"/>
      <w:r w:rsidRPr="005201E4">
        <w:rPr>
          <w:rFonts w:ascii="Times New Roman" w:hAnsi="Times New Roman" w:cs="Times New Roman"/>
          <w:sz w:val="24"/>
        </w:rPr>
        <w:t>4) = {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5201E4">
        <w:rPr>
          <w:rFonts w:ascii="Times New Roman" w:hAnsi="Times New Roman" w:cs="Times New Roman"/>
          <w:sz w:val="24"/>
        </w:rPr>
        <w:t>, 5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</w:rPr>
      </w:pPr>
      <w:r w:rsidRPr="00AD248A">
        <w:rPr>
          <w:rFonts w:ascii="Times New Roman" w:hAnsi="Times New Roman" w:cs="Times New Roman"/>
          <w:sz w:val="24"/>
        </w:rPr>
        <w:t>DEF(4) = {</w:t>
      </w:r>
      <w:proofErr w:type="spellStart"/>
      <w:r w:rsidRPr="00AD248A">
        <w:rPr>
          <w:rFonts w:ascii="Times New Roman" w:hAnsi="Times New Roman" w:cs="Times New Roman"/>
          <w:sz w:val="24"/>
        </w:rPr>
        <w:t>k</w:t>
      </w:r>
      <w:proofErr w:type="spellEnd"/>
      <w:r w:rsidRPr="00AD248A">
        <w:rPr>
          <w:rFonts w:ascii="Times New Roman" w:hAnsi="Times New Roman" w:cs="Times New Roman"/>
          <w:sz w:val="24"/>
        </w:rPr>
        <w:t xml:space="preserve">, </w:t>
      </w:r>
      <w:r w:rsidRPr="005201E4">
        <w:rPr>
          <w:rFonts w:ascii="Times New Roman" w:hAnsi="Times New Roman" w:cs="Times New Roman"/>
          <w:sz w:val="24"/>
        </w:rPr>
        <w:t>5</w:t>
      </w:r>
      <w:r w:rsidRPr="00AD248A">
        <w:rPr>
          <w:rFonts w:ascii="Times New Roman" w:hAnsi="Times New Roman" w:cs="Times New Roman"/>
          <w:sz w:val="24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</w:rPr>
      </w:pP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</w:rPr>
      </w:pPr>
      <w:r w:rsidRPr="00AD248A">
        <w:rPr>
          <w:rFonts w:ascii="Times New Roman" w:hAnsi="Times New Roman" w:cs="Times New Roman"/>
          <w:sz w:val="24"/>
        </w:rPr>
        <w:t>Множество использований данных: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Pr="00AD248A">
        <w:rPr>
          <w:rFonts w:ascii="Times New Roman" w:hAnsi="Times New Roman" w:cs="Times New Roman"/>
          <w:sz w:val="24"/>
          <w:lang w:val="en-US"/>
        </w:rPr>
        <w:t>2) = {</w:t>
      </w:r>
      <w:r w:rsidR="0045520A">
        <w:rPr>
          <w:rFonts w:ascii="Times New Roman" w:hAnsi="Times New Roman" w:cs="Times New Roman"/>
          <w:sz w:val="24"/>
          <w:lang w:val="en-US"/>
        </w:rPr>
        <w:t>length</w:t>
      </w:r>
      <w:r w:rsidRPr="00AD248A">
        <w:rPr>
          <w:rFonts w:ascii="Times New Roman" w:hAnsi="Times New Roman" w:cs="Times New Roman"/>
          <w:sz w:val="24"/>
          <w:lang w:val="en-US"/>
        </w:rPr>
        <w:t>, 2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6</w:t>
      </w:r>
      <w:r w:rsidRPr="00AD248A">
        <w:rPr>
          <w:rFonts w:ascii="Times New Roman" w:hAnsi="Times New Roman" w:cs="Times New Roman"/>
          <w:sz w:val="24"/>
          <w:lang w:val="en-US"/>
        </w:rPr>
        <w:t>) = {</w:t>
      </w:r>
      <w:r w:rsidR="0045520A" w:rsidRPr="0045520A">
        <w:rPr>
          <w:rFonts w:ascii="Times New Roman" w:hAnsi="Times New Roman" w:cs="Times New Roman"/>
          <w:sz w:val="24"/>
          <w:lang w:val="en-US"/>
        </w:rPr>
        <w:t xml:space="preserve"> </w:t>
      </w:r>
      <w:r w:rsidR="0045520A">
        <w:rPr>
          <w:rFonts w:ascii="Times New Roman" w:hAnsi="Times New Roman" w:cs="Times New Roman"/>
          <w:sz w:val="24"/>
          <w:lang w:val="en-US"/>
        </w:rPr>
        <w:t>length</w:t>
      </w:r>
      <w:r w:rsidRPr="00AD248A">
        <w:rPr>
          <w:rFonts w:ascii="Times New Roman" w:hAnsi="Times New Roman" w:cs="Times New Roman"/>
          <w:sz w:val="24"/>
          <w:lang w:val="en-US"/>
        </w:rPr>
        <w:t xml:space="preserve">, </w:t>
      </w:r>
      <w:r w:rsidR="0045520A">
        <w:rPr>
          <w:rFonts w:ascii="Times New Roman" w:hAnsi="Times New Roman" w:cs="Times New Roman"/>
          <w:sz w:val="24"/>
          <w:lang w:val="en-US"/>
        </w:rPr>
        <w:t>6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6</w:t>
      </w:r>
      <w:r w:rsidRPr="00AD248A">
        <w:rPr>
          <w:rFonts w:ascii="Times New Roman" w:hAnsi="Times New Roman" w:cs="Times New Roman"/>
          <w:sz w:val="24"/>
          <w:lang w:val="en-US"/>
        </w:rPr>
        <w:t>) = {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AD248A">
        <w:rPr>
          <w:rFonts w:ascii="Times New Roman" w:hAnsi="Times New Roman" w:cs="Times New Roman"/>
          <w:sz w:val="24"/>
          <w:lang w:val="en-US"/>
        </w:rPr>
        <w:t xml:space="preserve">, </w:t>
      </w:r>
      <w:r w:rsidR="0045520A">
        <w:rPr>
          <w:rFonts w:ascii="Times New Roman" w:hAnsi="Times New Roman" w:cs="Times New Roman"/>
          <w:sz w:val="24"/>
          <w:lang w:val="en-US"/>
        </w:rPr>
        <w:t>6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7</w:t>
      </w:r>
      <w:r w:rsidRPr="00AD248A">
        <w:rPr>
          <w:rFonts w:ascii="Times New Roman" w:hAnsi="Times New Roman" w:cs="Times New Roman"/>
          <w:sz w:val="24"/>
          <w:lang w:val="en-US"/>
        </w:rPr>
        <w:t>) = {</w:t>
      </w:r>
      <w:r w:rsidR="00517023">
        <w:rPr>
          <w:rFonts w:ascii="Times New Roman" w:hAnsi="Times New Roman" w:cs="Times New Roman"/>
          <w:sz w:val="24"/>
          <w:lang w:val="en-US"/>
        </w:rPr>
        <w:t>input</w:t>
      </w:r>
      <w:r w:rsidRPr="00AD248A">
        <w:rPr>
          <w:rFonts w:ascii="Times New Roman" w:hAnsi="Times New Roman" w:cs="Times New Roman"/>
          <w:sz w:val="24"/>
          <w:lang w:val="en-US"/>
        </w:rPr>
        <w:t>[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AD248A">
        <w:rPr>
          <w:rFonts w:ascii="Times New Roman" w:hAnsi="Times New Roman" w:cs="Times New Roman"/>
          <w:sz w:val="24"/>
          <w:lang w:val="en-US"/>
        </w:rPr>
        <w:t xml:space="preserve">], </w:t>
      </w:r>
      <w:r w:rsidR="0045520A">
        <w:rPr>
          <w:rFonts w:ascii="Times New Roman" w:hAnsi="Times New Roman" w:cs="Times New Roman"/>
          <w:sz w:val="24"/>
          <w:lang w:val="en-US"/>
        </w:rPr>
        <w:t>7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8</w:t>
      </w:r>
      <w:r w:rsidRPr="00AD248A">
        <w:rPr>
          <w:rFonts w:ascii="Times New Roman" w:hAnsi="Times New Roman" w:cs="Times New Roman"/>
          <w:sz w:val="24"/>
          <w:lang w:val="en-US"/>
        </w:rPr>
        <w:t>) = {</w:t>
      </w:r>
      <w:r w:rsidR="00517023">
        <w:rPr>
          <w:rFonts w:ascii="Times New Roman" w:hAnsi="Times New Roman" w:cs="Times New Roman"/>
          <w:sz w:val="24"/>
          <w:lang w:val="en-US"/>
        </w:rPr>
        <w:t>input</w:t>
      </w:r>
      <w:r w:rsidRPr="00AD248A">
        <w:rPr>
          <w:rFonts w:ascii="Times New Roman" w:hAnsi="Times New Roman" w:cs="Times New Roman"/>
          <w:sz w:val="24"/>
          <w:lang w:val="en-US"/>
        </w:rPr>
        <w:t>[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AD248A">
        <w:rPr>
          <w:rFonts w:ascii="Times New Roman" w:hAnsi="Times New Roman" w:cs="Times New Roman"/>
          <w:sz w:val="24"/>
          <w:lang w:val="en-US"/>
        </w:rPr>
        <w:t xml:space="preserve">], </w:t>
      </w:r>
      <w:r w:rsidR="0045520A">
        <w:rPr>
          <w:rFonts w:ascii="Times New Roman" w:hAnsi="Times New Roman" w:cs="Times New Roman"/>
          <w:sz w:val="24"/>
          <w:lang w:val="en-US"/>
        </w:rPr>
        <w:t>8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9</w:t>
      </w:r>
      <w:r w:rsidRPr="00AD248A">
        <w:rPr>
          <w:rFonts w:ascii="Times New Roman" w:hAnsi="Times New Roman" w:cs="Times New Roman"/>
          <w:sz w:val="24"/>
          <w:lang w:val="en-US"/>
        </w:rPr>
        <w:t>) = {</w:t>
      </w:r>
      <w:r w:rsidR="00517023">
        <w:rPr>
          <w:rFonts w:ascii="Times New Roman" w:hAnsi="Times New Roman" w:cs="Times New Roman"/>
          <w:sz w:val="24"/>
          <w:lang w:val="en-US"/>
        </w:rPr>
        <w:t>input</w:t>
      </w:r>
      <w:r w:rsidRPr="00AD248A">
        <w:rPr>
          <w:rFonts w:ascii="Times New Roman" w:hAnsi="Times New Roman" w:cs="Times New Roman"/>
          <w:sz w:val="24"/>
          <w:lang w:val="en-US"/>
        </w:rPr>
        <w:t>[</w:t>
      </w:r>
      <w:proofErr w:type="spellStart"/>
      <w:r w:rsidRPr="00AD248A">
        <w:rPr>
          <w:rFonts w:ascii="Times New Roman" w:hAnsi="Times New Roman" w:cs="Times New Roman"/>
          <w:sz w:val="24"/>
          <w:lang w:val="en-US"/>
        </w:rPr>
        <w:t>i</w:t>
      </w:r>
      <w:proofErr w:type="spellEnd"/>
      <w:r w:rsidRPr="00AD248A">
        <w:rPr>
          <w:rFonts w:ascii="Times New Roman" w:hAnsi="Times New Roman" w:cs="Times New Roman"/>
          <w:sz w:val="24"/>
          <w:lang w:val="en-US"/>
        </w:rPr>
        <w:t xml:space="preserve">], </w:t>
      </w:r>
      <w:r w:rsidR="0045520A">
        <w:rPr>
          <w:rFonts w:ascii="Times New Roman" w:hAnsi="Times New Roman" w:cs="Times New Roman"/>
          <w:sz w:val="24"/>
          <w:lang w:val="en-US"/>
        </w:rPr>
        <w:t>9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P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 w:rsidRPr="00AD248A">
        <w:rPr>
          <w:rFonts w:ascii="Times New Roman" w:hAnsi="Times New Roman" w:cs="Times New Roman"/>
          <w:sz w:val="24"/>
          <w:lang w:val="en-US"/>
        </w:rPr>
        <w:t>USE(</w:t>
      </w:r>
      <w:proofErr w:type="gramEnd"/>
      <w:r w:rsidR="0045520A">
        <w:rPr>
          <w:rFonts w:ascii="Times New Roman" w:hAnsi="Times New Roman" w:cs="Times New Roman"/>
          <w:sz w:val="24"/>
          <w:lang w:val="en-US"/>
        </w:rPr>
        <w:t>9</w:t>
      </w:r>
      <w:r w:rsidRPr="00AD248A">
        <w:rPr>
          <w:rFonts w:ascii="Times New Roman" w:hAnsi="Times New Roman" w:cs="Times New Roman"/>
          <w:sz w:val="24"/>
          <w:lang w:val="en-US"/>
        </w:rPr>
        <w:t xml:space="preserve">) = {k,  </w:t>
      </w:r>
      <w:r w:rsidR="0045520A">
        <w:rPr>
          <w:rFonts w:ascii="Times New Roman" w:hAnsi="Times New Roman" w:cs="Times New Roman"/>
          <w:sz w:val="24"/>
          <w:lang w:val="en-US"/>
        </w:rPr>
        <w:t>9</w:t>
      </w:r>
      <w:r w:rsidRPr="00AD248A">
        <w:rPr>
          <w:rFonts w:ascii="Times New Roman" w:hAnsi="Times New Roman" w:cs="Times New Roman"/>
          <w:sz w:val="24"/>
          <w:lang w:val="en-US"/>
        </w:rPr>
        <w:t>}</w:t>
      </w:r>
    </w:p>
    <w:p w:rsidR="00AD248A" w:rsidRDefault="00AD248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r w:rsidRPr="00AD248A">
        <w:rPr>
          <w:rFonts w:ascii="Times New Roman" w:hAnsi="Times New Roman" w:cs="Times New Roman"/>
          <w:sz w:val="24"/>
        </w:rPr>
        <w:t>USE(9) = {</w:t>
      </w:r>
      <w:proofErr w:type="spellStart"/>
      <w:r w:rsidRPr="00AD248A">
        <w:rPr>
          <w:rFonts w:ascii="Times New Roman" w:hAnsi="Times New Roman" w:cs="Times New Roman"/>
          <w:sz w:val="24"/>
        </w:rPr>
        <w:t>i</w:t>
      </w:r>
      <w:proofErr w:type="spellEnd"/>
      <w:r w:rsidRPr="00AD248A">
        <w:rPr>
          <w:rFonts w:ascii="Times New Roman" w:hAnsi="Times New Roman" w:cs="Times New Roman"/>
          <w:sz w:val="24"/>
        </w:rPr>
        <w:t>, 9}</w:t>
      </w:r>
    </w:p>
    <w:p w:rsidR="0045520A" w:rsidRDefault="0045520A" w:rsidP="003849C9">
      <w:pPr>
        <w:spacing w:after="0"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lang w:val="en-US"/>
        </w:rPr>
        <w:t>USE</w:t>
      </w:r>
      <w:r w:rsidRPr="006522CE">
        <w:rPr>
          <w:rFonts w:ascii="Times New Roman" w:hAnsi="Times New Roman" w:cs="Times New Roman"/>
          <w:sz w:val="24"/>
          <w:lang w:val="en-US"/>
        </w:rPr>
        <w:t>(</w:t>
      </w:r>
      <w:proofErr w:type="gramEnd"/>
      <w:r>
        <w:rPr>
          <w:rFonts w:ascii="Times New Roman" w:hAnsi="Times New Roman" w:cs="Times New Roman"/>
          <w:sz w:val="24"/>
          <w:lang w:val="en-US"/>
        </w:rPr>
        <w:t>11</w:t>
      </w:r>
      <w:r w:rsidRPr="006522CE">
        <w:rPr>
          <w:rFonts w:ascii="Times New Roman" w:hAnsi="Times New Roman" w:cs="Times New Roman"/>
          <w:sz w:val="24"/>
          <w:lang w:val="en-US"/>
        </w:rPr>
        <w:t>) = {</w:t>
      </w:r>
      <w:r>
        <w:rPr>
          <w:rFonts w:ascii="Times New Roman" w:hAnsi="Times New Roman" w:cs="Times New Roman"/>
          <w:sz w:val="24"/>
          <w:lang w:val="en-US"/>
        </w:rPr>
        <w:t>k</w:t>
      </w:r>
      <w:r w:rsidRPr="006522CE">
        <w:rPr>
          <w:rFonts w:ascii="Times New Roman" w:hAnsi="Times New Roman" w:cs="Times New Roman"/>
          <w:sz w:val="24"/>
          <w:lang w:val="en-US"/>
        </w:rPr>
        <w:t>,</w:t>
      </w:r>
      <w:r>
        <w:rPr>
          <w:rFonts w:ascii="Times New Roman" w:hAnsi="Times New Roman" w:cs="Times New Roman"/>
          <w:sz w:val="24"/>
          <w:lang w:val="en-US"/>
        </w:rPr>
        <w:t xml:space="preserve"> 11</w:t>
      </w:r>
      <w:r w:rsidRPr="006522CE">
        <w:rPr>
          <w:rFonts w:ascii="Times New Roman" w:hAnsi="Times New Roman" w:cs="Times New Roman"/>
          <w:sz w:val="24"/>
          <w:lang w:val="en-US"/>
        </w:rPr>
        <w:t>}</w:t>
      </w:r>
    </w:p>
    <w:p w:rsidR="0045520A" w:rsidRPr="0045520A" w:rsidRDefault="0045520A" w:rsidP="003849C9">
      <w:pPr>
        <w:spacing w:line="360" w:lineRule="auto"/>
        <w:ind w:firstLine="851"/>
        <w:rPr>
          <w:rFonts w:ascii="Times New Roman" w:hAnsi="Times New Roman" w:cs="Times New Roman"/>
          <w:sz w:val="24"/>
          <w:lang w:val="en-US"/>
        </w:rPr>
      </w:pPr>
    </w:p>
    <w:p w:rsidR="003566DF" w:rsidRDefault="00517023" w:rsidP="003849C9">
      <w:pPr>
        <w:spacing w:line="360" w:lineRule="auto"/>
        <w:ind w:firstLine="851"/>
        <w:jc w:val="center"/>
        <w:rPr>
          <w:lang w:val="en-US"/>
        </w:rPr>
      </w:pPr>
      <w:r>
        <w:object w:dxaOrig="8707" w:dyaOrig="10239">
          <v:shape id="_x0000_i1026" type="#_x0000_t75" style="width:435pt;height:512.25pt" o:ole="">
            <v:imagedata r:id="rId8" o:title=""/>
          </v:shape>
          <o:OLEObject Type="Embed" ProgID="Visio.Drawing.11" ShapeID="_x0000_i1026" DrawAspect="Content" ObjectID="_1648291662" r:id="rId9"/>
        </w:object>
      </w:r>
    </w:p>
    <w:p w:rsidR="003B5038" w:rsidRDefault="003B5038" w:rsidP="003849C9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Формирование полного набора </w:t>
      </w:r>
      <w:r>
        <w:rPr>
          <w:rFonts w:ascii="Times New Roman" w:hAnsi="Times New Roman" w:cs="Times New Roman"/>
          <w:sz w:val="24"/>
          <w:szCs w:val="24"/>
          <w:lang w:val="en-US"/>
        </w:rPr>
        <w:t>DU</w:t>
      </w:r>
      <w:r>
        <w:rPr>
          <w:rFonts w:ascii="Times New Roman" w:hAnsi="Times New Roman" w:cs="Times New Roman"/>
          <w:sz w:val="24"/>
          <w:szCs w:val="24"/>
        </w:rPr>
        <w:t xml:space="preserve"> цепочек.</w:t>
      </w:r>
    </w:p>
    <w:p w:rsidR="006522CE" w:rsidRPr="00CD1D5E" w:rsidRDefault="009A2258" w:rsidP="003849C9">
      <w:pPr>
        <w:spacing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DU</w:t>
      </w:r>
      <w:r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цепочки</w:t>
      </w:r>
      <w:r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length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, 1, 2], 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length, 1, 5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 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k, 5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9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 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k, 5, 11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 [</w:t>
      </w:r>
      <w:proofErr w:type="spellStart"/>
      <w:r w:rsidR="0051702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517023">
        <w:rPr>
          <w:rFonts w:ascii="Times New Roman" w:hAnsi="Times New Roman" w:cs="Times New Roman"/>
          <w:sz w:val="24"/>
          <w:szCs w:val="24"/>
          <w:lang w:val="en-US"/>
        </w:rPr>
        <w:t>, 5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6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 [</w:t>
      </w:r>
      <w:proofErr w:type="spellStart"/>
      <w:r w:rsidR="0051702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517023">
        <w:rPr>
          <w:rFonts w:ascii="Times New Roman" w:hAnsi="Times New Roman" w:cs="Times New Roman"/>
          <w:sz w:val="24"/>
          <w:szCs w:val="24"/>
          <w:lang w:val="en-US"/>
        </w:rPr>
        <w:t>, 5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9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 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array[</w:t>
      </w:r>
      <w:proofErr w:type="spellStart"/>
      <w:r w:rsidR="0051702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517023">
        <w:rPr>
          <w:rFonts w:ascii="Times New Roman" w:hAnsi="Times New Roman" w:cs="Times New Roman"/>
          <w:sz w:val="24"/>
          <w:szCs w:val="24"/>
          <w:lang w:val="en-US"/>
        </w:rPr>
        <w:t>], 4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7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</w:t>
      </w:r>
      <w:r w:rsidR="00517023" w:rsidRPr="0085634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array[</w:t>
      </w:r>
      <w:proofErr w:type="spellStart"/>
      <w:r w:rsidR="0051702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517023">
        <w:rPr>
          <w:rFonts w:ascii="Times New Roman" w:hAnsi="Times New Roman" w:cs="Times New Roman"/>
          <w:sz w:val="24"/>
          <w:szCs w:val="24"/>
          <w:lang w:val="en-US"/>
        </w:rPr>
        <w:t>], 4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8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],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array[</w:t>
      </w:r>
      <w:proofErr w:type="spellStart"/>
      <w:r w:rsidR="0051702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517023">
        <w:rPr>
          <w:rFonts w:ascii="Times New Roman" w:hAnsi="Times New Roman" w:cs="Times New Roman"/>
          <w:sz w:val="24"/>
          <w:szCs w:val="24"/>
          <w:lang w:val="en-US"/>
        </w:rPr>
        <w:t>], 4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517023">
        <w:rPr>
          <w:rFonts w:ascii="Times New Roman" w:hAnsi="Times New Roman" w:cs="Times New Roman"/>
          <w:sz w:val="24"/>
          <w:szCs w:val="24"/>
          <w:lang w:val="en-US"/>
        </w:rPr>
        <w:t>9]</w:t>
      </w:r>
      <w:r w:rsidR="00517023" w:rsidRPr="00225E25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6522CE" w:rsidRPr="006522CE" w:rsidRDefault="006522CE" w:rsidP="003849C9">
      <w:pPr>
        <w:spacing w:line="36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. ОБЛАСТИ ЭКВИВАЛЕНТНОСТИ</w:t>
      </w:r>
    </w:p>
    <w:p w:rsidR="006522CE" w:rsidRDefault="006522CE" w:rsidP="003849C9">
      <w:pPr>
        <w:widowControl w:val="0"/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озможные значения данных:</w:t>
      </w:r>
    </w:p>
    <w:p w:rsidR="00517023" w:rsidRPr="00721582" w:rsidRDefault="00517023" w:rsidP="003849C9">
      <w:pPr>
        <w:pStyle w:val="a3"/>
        <w:widowControl w:val="0"/>
        <w:numPr>
          <w:ilvl w:val="0"/>
          <w:numId w:val="11"/>
        </w:numPr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последовательности существует пара</w:t>
      </w:r>
    </w:p>
    <w:p w:rsidR="00517023" w:rsidRDefault="00517023" w:rsidP="003849C9">
      <w:pPr>
        <w:pStyle w:val="a3"/>
        <w:widowControl w:val="0"/>
        <w:numPr>
          <w:ilvl w:val="0"/>
          <w:numId w:val="11"/>
        </w:numPr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 последовательности не существует пара</w:t>
      </w:r>
    </w:p>
    <w:p w:rsidR="00517023" w:rsidRDefault="00517023" w:rsidP="003849C9">
      <w:pPr>
        <w:pStyle w:val="a3"/>
        <w:widowControl w:val="0"/>
        <w:numPr>
          <w:ilvl w:val="0"/>
          <w:numId w:val="11"/>
        </w:numPr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комая пара первая</w:t>
      </w:r>
      <w:r w:rsidRPr="006522C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последовательности</w:t>
      </w:r>
    </w:p>
    <w:p w:rsidR="00517023" w:rsidRDefault="00517023" w:rsidP="003849C9">
      <w:pPr>
        <w:pStyle w:val="a3"/>
        <w:widowControl w:val="0"/>
        <w:numPr>
          <w:ilvl w:val="0"/>
          <w:numId w:val="11"/>
        </w:numPr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комая пара посередине в последовательности</w:t>
      </w:r>
    </w:p>
    <w:p w:rsidR="00517023" w:rsidRDefault="00517023" w:rsidP="003849C9">
      <w:pPr>
        <w:pStyle w:val="a3"/>
        <w:widowControl w:val="0"/>
        <w:numPr>
          <w:ilvl w:val="0"/>
          <w:numId w:val="11"/>
        </w:numPr>
        <w:spacing w:after="0"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скомая пара последняя в последовательности</w:t>
      </w:r>
    </w:p>
    <w:p w:rsidR="00E82B86" w:rsidRDefault="00E82B86" w:rsidP="003849C9">
      <w:pPr>
        <w:spacing w:line="360" w:lineRule="auto"/>
        <w:ind w:firstLine="85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5D3B26" w:rsidRDefault="006522CE" w:rsidP="003849C9">
      <w:pPr>
        <w:spacing w:line="36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6</w:t>
      </w:r>
      <w:r w:rsidR="00B4192E">
        <w:rPr>
          <w:rFonts w:ascii="Times New Roman" w:eastAsia="Times New Roman" w:hAnsi="Times New Roman" w:cs="Times New Roman"/>
          <w:sz w:val="24"/>
          <w:szCs w:val="24"/>
          <w:lang w:eastAsia="ru-RU"/>
        </w:rPr>
        <w:t>. КОНТРОЛЬНЫ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Е</w:t>
      </w:r>
      <w:r w:rsidR="00B4192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МЕР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</w:p>
    <w:p w:rsidR="00D319FC" w:rsidRPr="00CC30DB" w:rsidRDefault="00D319FC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1</w:t>
      </w:r>
      <w:r w:rsidRPr="00CC30DB">
        <w:rPr>
          <w:rFonts w:ascii="Times New Roman" w:eastAsia="Times New Roman" w:hAnsi="Times New Roman" w:cs="Times New Roman"/>
          <w:sz w:val="24"/>
          <w:szCs w:val="20"/>
          <w:lang w:eastAsia="ru-RU"/>
        </w:rPr>
        <w:t>:</w:t>
      </w:r>
    </w:p>
    <w:p w:rsidR="00D319FC" w:rsidRPr="00E66775" w:rsidRDefault="00D319FC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CC30DB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 xml:space="preserve">ИД: </w:t>
      </w:r>
      <w:r>
        <w:rPr>
          <w:rFonts w:ascii="Times New Roman" w:eastAsia="Times New Roman" w:hAnsi="Times New Roman" w:cs="Times New Roman"/>
          <w:sz w:val="24"/>
          <w:szCs w:val="20"/>
          <w:lang w:val="en-US" w:eastAsia="ru-RU"/>
        </w:rPr>
        <w:t>length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 w:rsidRPr="00D319FC">
        <w:rPr>
          <w:rFonts w:ascii="Times New Roman" w:eastAsia="Times New Roman" w:hAnsi="Times New Roman" w:cs="Times New Roman"/>
          <w:sz w:val="24"/>
          <w:szCs w:val="20"/>
          <w:lang w:eastAsia="ru-RU"/>
        </w:rPr>
        <w:t>&lt;</w:t>
      </w:r>
      <w:r w:rsidR="00517023" w:rsidRPr="00517023">
        <w:rPr>
          <w:rFonts w:ascii="Times New Roman" w:eastAsia="Times New Roman" w:hAnsi="Times New Roman" w:cs="Times New Roman"/>
          <w:sz w:val="24"/>
          <w:szCs w:val="20"/>
          <w:lang w:eastAsia="ru-RU"/>
        </w:rPr>
        <w:t>2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, размер массива некорректный</w:t>
      </w:r>
    </w:p>
    <w:p w:rsidR="00D319FC" w:rsidRPr="00CC30DB" w:rsidRDefault="00D319FC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CC30DB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>ОЖ</w:t>
      </w:r>
      <w:proofErr w:type="gramStart"/>
      <w:r w:rsidRPr="00CC30DB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>.Р</w:t>
      </w:r>
      <w:proofErr w:type="gramEnd"/>
      <w:r w:rsidRPr="00CC30DB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>ЕЗ.:</w:t>
      </w:r>
      <w:r w:rsidRPr="00CC30DB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ывод на экран </w:t>
      </w:r>
      <w:r w:rsidRPr="00C77D7D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Некорректная длина массива</w:t>
      </w:r>
      <w:r w:rsidRPr="00C77D7D">
        <w:rPr>
          <w:rFonts w:ascii="Times New Roman" w:hAnsi="Times New Roman" w:cs="Times New Roman"/>
          <w:sz w:val="24"/>
          <w:szCs w:val="24"/>
        </w:rPr>
        <w:t>”</w:t>
      </w:r>
    </w:p>
    <w:p w:rsidR="00D319FC" w:rsidRDefault="00AA4915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FF0000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color w:val="FF0000"/>
          <w:sz w:val="24"/>
          <w:szCs w:val="20"/>
          <w:lang w:eastAsia="ru-RU"/>
        </w:rPr>
        <w:drawing>
          <wp:inline distT="0" distB="0" distL="0" distR="0">
            <wp:extent cx="3248025" cy="790575"/>
            <wp:effectExtent l="1905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2781" w:rsidRPr="007C07E2" w:rsidRDefault="004E2781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FF0000"/>
          <w:sz w:val="24"/>
          <w:szCs w:val="20"/>
          <w:lang w:eastAsia="ru-RU"/>
        </w:rPr>
      </w:pP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2: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пяти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517023" w:rsidRPr="001C7159" w:rsidRDefault="002F76CE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drawing>
          <wp:inline distT="0" distB="0" distL="0" distR="0">
            <wp:extent cx="3114675" cy="1104900"/>
            <wp:effectExtent l="1905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3: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пяти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е нашлись пары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«Нет таких пар»</w:t>
      </w:r>
    </w:p>
    <w:p w:rsidR="00517023" w:rsidRPr="001C7159" w:rsidRDefault="002F76CE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drawing>
          <wp:inline distT="0" distB="0" distL="0" distR="0">
            <wp:extent cx="3209925" cy="1114425"/>
            <wp:effectExtent l="19050" t="0" r="952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11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4: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ИД: 1-й элемент пары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5 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 2-й элемент пары не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517023" w:rsidRPr="001C7159" w:rsidRDefault="00FE7A0A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drawing>
          <wp:inline distT="0" distB="0" distL="0" distR="0">
            <wp:extent cx="3133725" cy="1123950"/>
            <wp:effectExtent l="1905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5: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2-й элемент пары не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е нашлись пары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«Нет таких пар»</w:t>
      </w:r>
    </w:p>
    <w:p w:rsidR="00517023" w:rsidRPr="001C7159" w:rsidRDefault="00FE7A0A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lastRenderedPageBreak/>
        <w:drawing>
          <wp:inline distT="0" distB="0" distL="0" distR="0">
            <wp:extent cx="3238500" cy="876300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87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Тестовый вариант для пути 6:</w:t>
      </w:r>
    </w:p>
    <w:p w:rsidR="00517023" w:rsidRPr="001C7159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ИД: 1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меньше или равен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 и 2-й элемент пары </w:t>
      </w:r>
      <w:r>
        <w:rPr>
          <w:rFonts w:ascii="Times New Roman" w:eastAsia="Times New Roman" w:hAnsi="Times New Roman" w:cs="Times New Roman"/>
          <w:sz w:val="24"/>
          <w:szCs w:val="20"/>
          <w:lang w:eastAsia="ru-RU"/>
        </w:rPr>
        <w:t>больше 5</w:t>
      </w: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 xml:space="preserve"> и нашлись пары</w:t>
      </w:r>
    </w:p>
    <w:p w:rsidR="00517023" w:rsidRPr="005201E4" w:rsidRDefault="00517023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ОЖ</w:t>
      </w:r>
      <w:proofErr w:type="gramStart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.Р</w:t>
      </w:r>
      <w:proofErr w:type="gramEnd"/>
      <w:r w:rsidRPr="001C7159">
        <w:rPr>
          <w:rFonts w:ascii="Times New Roman" w:eastAsia="Times New Roman" w:hAnsi="Times New Roman" w:cs="Times New Roman"/>
          <w:sz w:val="24"/>
          <w:szCs w:val="20"/>
          <w:lang w:eastAsia="ru-RU"/>
        </w:rPr>
        <w:t>ЕЗ.: Вывод на экран найденных пар</w:t>
      </w:r>
    </w:p>
    <w:p w:rsidR="00AA4915" w:rsidRPr="00AA4915" w:rsidRDefault="00AA4915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noProof/>
          <w:color w:val="000000"/>
          <w:sz w:val="24"/>
          <w:szCs w:val="20"/>
          <w:lang w:eastAsia="ru-RU"/>
        </w:rPr>
        <w:drawing>
          <wp:inline distT="0" distB="0" distL="0" distR="0">
            <wp:extent cx="3667125" cy="1038225"/>
            <wp:effectExtent l="19050" t="0" r="952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6929" w:rsidRDefault="00526929" w:rsidP="003849C9">
      <w:pPr>
        <w:widowControl w:val="0"/>
        <w:shd w:val="clear" w:color="auto" w:fill="FFFFFF"/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A0F90" w:rsidRPr="005201E4" w:rsidRDefault="006522CE" w:rsidP="003849C9">
      <w:pPr>
        <w:spacing w:line="360" w:lineRule="auto"/>
        <w:ind w:firstLine="851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201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lastRenderedPageBreak/>
        <w:t xml:space="preserve">7. </w:t>
      </w:r>
      <w:r w:rsidR="00CA0F90" w:rsidRPr="006522CE">
        <w:rPr>
          <w:rFonts w:ascii="Times New Roman" w:eastAsia="Times New Roman" w:hAnsi="Times New Roman" w:cs="Times New Roman"/>
          <w:sz w:val="24"/>
          <w:szCs w:val="24"/>
          <w:lang w:eastAsia="ru-RU"/>
        </w:rPr>
        <w:t>ТЕКСТ</w:t>
      </w:r>
      <w:r w:rsidR="00CA0F90" w:rsidRPr="005201E4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="00CA0F90" w:rsidRPr="006522C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Ы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  <w:r w:rsidRPr="00AA49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&lt;conio.h&gt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ussia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length, *array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gramEnd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ину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length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length == 1)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A4915" w:rsidRPr="005201E4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008080"/>
          <w:sz w:val="19"/>
          <w:szCs w:val="19"/>
        </w:rPr>
        <w:t>&lt;&lt;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р</w:t>
      </w:r>
      <w:r w:rsidRPr="005201E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5201E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ожет</w:t>
      </w:r>
      <w:r w:rsidRPr="005201E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ыть</w:t>
      </w:r>
      <w:r w:rsidRPr="005201E4">
        <w:rPr>
          <w:rFonts w:ascii="Consolas" w:hAnsi="Consolas" w:cs="Consolas"/>
          <w:color w:val="A31515"/>
          <w:sz w:val="19"/>
          <w:szCs w:val="19"/>
        </w:rPr>
        <w:t>"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008080"/>
          <w:sz w:val="19"/>
          <w:szCs w:val="19"/>
        </w:rPr>
        <w:t>&lt;&lt;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01E4">
        <w:rPr>
          <w:rFonts w:ascii="Consolas" w:hAnsi="Consolas" w:cs="Consolas"/>
          <w:color w:val="000000"/>
          <w:sz w:val="19"/>
          <w:szCs w:val="19"/>
        </w:rPr>
        <w:t>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01E4">
        <w:rPr>
          <w:rFonts w:ascii="Consolas" w:hAnsi="Consolas" w:cs="Consolas"/>
          <w:color w:val="000000"/>
          <w:sz w:val="19"/>
          <w:szCs w:val="19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rray = </w:t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[length]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length; i++)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i]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, i = 0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length; i++)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i] &lt;= 5 &amp;&amp; array[i + 1] &gt; 5)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gramEnd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ра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i]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", "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i + 1]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gramEnd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Индексы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i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A31515"/>
          <w:sz w:val="19"/>
          <w:szCs w:val="19"/>
          <w:lang w:val="en-US"/>
        </w:rPr>
        <w:t>", "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i + 1 </w:t>
      </w:r>
      <w:r w:rsidRPr="00AA491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k++;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 xml:space="preserve"> (k == 0)</w:t>
      </w:r>
    </w:p>
    <w:p w:rsidR="00AA4915" w:rsidRP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A4915" w:rsidRPr="005201E4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008080"/>
          <w:sz w:val="19"/>
          <w:szCs w:val="19"/>
        </w:rPr>
        <w:t>&lt;&lt;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5201E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аких</w:t>
      </w:r>
      <w:r w:rsidRPr="005201E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</w:t>
      </w:r>
      <w:r w:rsidRPr="005201E4">
        <w:rPr>
          <w:rFonts w:ascii="Consolas" w:hAnsi="Consolas" w:cs="Consolas"/>
          <w:color w:val="A31515"/>
          <w:sz w:val="19"/>
          <w:szCs w:val="19"/>
        </w:rPr>
        <w:t>"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5201E4">
        <w:rPr>
          <w:rFonts w:ascii="Consolas" w:hAnsi="Consolas" w:cs="Consolas"/>
          <w:color w:val="008080"/>
          <w:sz w:val="19"/>
          <w:szCs w:val="19"/>
        </w:rPr>
        <w:t>&lt;&lt;</w:t>
      </w:r>
      <w:r w:rsidRPr="005201E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AA491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01E4">
        <w:rPr>
          <w:rFonts w:ascii="Consolas" w:hAnsi="Consolas" w:cs="Consolas"/>
          <w:color w:val="000000"/>
          <w:sz w:val="19"/>
          <w:szCs w:val="19"/>
        </w:rPr>
        <w:t>;</w:t>
      </w:r>
    </w:p>
    <w:p w:rsid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 w:rsidRPr="005201E4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</w:p>
    <w:p w:rsid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_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A4915" w:rsidRDefault="00AA4915" w:rsidP="003849C9">
      <w:pPr>
        <w:autoSpaceDE w:val="0"/>
        <w:autoSpaceDN w:val="0"/>
        <w:adjustRightInd w:val="0"/>
        <w:spacing w:after="0" w:line="360" w:lineRule="auto"/>
        <w:ind w:firstLine="85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522CE" w:rsidRPr="0009313B" w:rsidRDefault="006522CE" w:rsidP="003849C9">
      <w:pPr>
        <w:autoSpaceDE w:val="0"/>
        <w:autoSpaceDN w:val="0"/>
        <w:adjustRightInd w:val="0"/>
        <w:spacing w:after="0" w:line="360" w:lineRule="auto"/>
        <w:ind w:firstLine="851"/>
        <w:rPr>
          <w:lang w:val="en-US" w:eastAsia="ru-RU"/>
        </w:rPr>
      </w:pPr>
    </w:p>
    <w:sectPr w:rsidR="006522CE" w:rsidRPr="0009313B" w:rsidSect="00B44923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722D6"/>
    <w:multiLevelType w:val="hybridMultilevel"/>
    <w:tmpl w:val="6A9692C0"/>
    <w:lvl w:ilvl="0" w:tplc="DBEC6D42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4B3E8F"/>
    <w:multiLevelType w:val="hybridMultilevel"/>
    <w:tmpl w:val="44CE01CC"/>
    <w:lvl w:ilvl="0" w:tplc="000C1C5A">
      <w:start w:val="1"/>
      <w:numFmt w:val="decimal"/>
      <w:lvlText w:val="4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87B7A93"/>
    <w:multiLevelType w:val="multilevel"/>
    <w:tmpl w:val="55700F4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9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344" w:hanging="1800"/>
      </w:pPr>
      <w:rPr>
        <w:rFonts w:hint="default"/>
      </w:rPr>
    </w:lvl>
  </w:abstractNum>
  <w:abstractNum w:abstractNumId="3">
    <w:nsid w:val="11C02F8B"/>
    <w:multiLevelType w:val="multilevel"/>
    <w:tmpl w:val="381A952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36" w:hanging="1800"/>
      </w:pPr>
      <w:rPr>
        <w:rFonts w:hint="default"/>
      </w:rPr>
    </w:lvl>
  </w:abstractNum>
  <w:abstractNum w:abstractNumId="4">
    <w:nsid w:val="35C62629"/>
    <w:multiLevelType w:val="multilevel"/>
    <w:tmpl w:val="381A952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136" w:hanging="1800"/>
      </w:pPr>
      <w:rPr>
        <w:rFonts w:hint="default"/>
      </w:rPr>
    </w:lvl>
  </w:abstractNum>
  <w:abstractNum w:abstractNumId="5">
    <w:nsid w:val="3D7C749F"/>
    <w:multiLevelType w:val="hybridMultilevel"/>
    <w:tmpl w:val="836C40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52650D"/>
    <w:multiLevelType w:val="hybridMultilevel"/>
    <w:tmpl w:val="40D22830"/>
    <w:lvl w:ilvl="0" w:tplc="0419000F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147668"/>
    <w:multiLevelType w:val="hybridMultilevel"/>
    <w:tmpl w:val="EBAE23D8"/>
    <w:lvl w:ilvl="0" w:tplc="DBEC6D42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9DAA0B98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DBEC6D42">
      <w:start w:val="1"/>
      <w:numFmt w:val="decimal"/>
      <w:lvlText w:val="3.%3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49002C"/>
    <w:multiLevelType w:val="hybridMultilevel"/>
    <w:tmpl w:val="D54070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BE1A00"/>
    <w:multiLevelType w:val="hybridMultilevel"/>
    <w:tmpl w:val="D54070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771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03734DF"/>
    <w:multiLevelType w:val="hybridMultilevel"/>
    <w:tmpl w:val="D54070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605CD5"/>
    <w:multiLevelType w:val="hybridMultilevel"/>
    <w:tmpl w:val="44CE01CC"/>
    <w:lvl w:ilvl="0" w:tplc="000C1C5A">
      <w:start w:val="1"/>
      <w:numFmt w:val="decimal"/>
      <w:lvlText w:val="4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F9B44B3"/>
    <w:multiLevelType w:val="hybridMultilevel"/>
    <w:tmpl w:val="8A2AFC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2"/>
  </w:num>
  <w:num w:numId="4">
    <w:abstractNumId w:val="5"/>
  </w:num>
  <w:num w:numId="5">
    <w:abstractNumId w:val="10"/>
  </w:num>
  <w:num w:numId="6">
    <w:abstractNumId w:val="8"/>
  </w:num>
  <w:num w:numId="7">
    <w:abstractNumId w:val="3"/>
  </w:num>
  <w:num w:numId="8">
    <w:abstractNumId w:val="0"/>
  </w:num>
  <w:num w:numId="9">
    <w:abstractNumId w:val="7"/>
  </w:num>
  <w:num w:numId="10">
    <w:abstractNumId w:val="1"/>
  </w:num>
  <w:num w:numId="11">
    <w:abstractNumId w:val="12"/>
  </w:num>
  <w:num w:numId="12">
    <w:abstractNumId w:val="11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97417B"/>
    <w:rsid w:val="00002310"/>
    <w:rsid w:val="000024C9"/>
    <w:rsid w:val="00002880"/>
    <w:rsid w:val="00006217"/>
    <w:rsid w:val="000069D4"/>
    <w:rsid w:val="000146DE"/>
    <w:rsid w:val="0001537E"/>
    <w:rsid w:val="00020092"/>
    <w:rsid w:val="00020275"/>
    <w:rsid w:val="00021164"/>
    <w:rsid w:val="00021728"/>
    <w:rsid w:val="00021E7C"/>
    <w:rsid w:val="00023EFB"/>
    <w:rsid w:val="00024BC1"/>
    <w:rsid w:val="000302C6"/>
    <w:rsid w:val="00032A82"/>
    <w:rsid w:val="00035E60"/>
    <w:rsid w:val="00040087"/>
    <w:rsid w:val="000403C7"/>
    <w:rsid w:val="000414DF"/>
    <w:rsid w:val="000419C6"/>
    <w:rsid w:val="00041A80"/>
    <w:rsid w:val="00043419"/>
    <w:rsid w:val="00045F65"/>
    <w:rsid w:val="000475D5"/>
    <w:rsid w:val="00047CA6"/>
    <w:rsid w:val="00054EC3"/>
    <w:rsid w:val="00055049"/>
    <w:rsid w:val="00055385"/>
    <w:rsid w:val="00062418"/>
    <w:rsid w:val="0006352A"/>
    <w:rsid w:val="00065B89"/>
    <w:rsid w:val="00067D5B"/>
    <w:rsid w:val="00071507"/>
    <w:rsid w:val="00071DDE"/>
    <w:rsid w:val="00073D3B"/>
    <w:rsid w:val="00073F11"/>
    <w:rsid w:val="000748BF"/>
    <w:rsid w:val="00075082"/>
    <w:rsid w:val="00075B36"/>
    <w:rsid w:val="00083ABB"/>
    <w:rsid w:val="00083BFE"/>
    <w:rsid w:val="00083D66"/>
    <w:rsid w:val="00087877"/>
    <w:rsid w:val="000913A4"/>
    <w:rsid w:val="00091C59"/>
    <w:rsid w:val="0009313B"/>
    <w:rsid w:val="00093319"/>
    <w:rsid w:val="00095065"/>
    <w:rsid w:val="000974F0"/>
    <w:rsid w:val="000A0726"/>
    <w:rsid w:val="000A37A5"/>
    <w:rsid w:val="000A501A"/>
    <w:rsid w:val="000A523B"/>
    <w:rsid w:val="000A786E"/>
    <w:rsid w:val="000B0A89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C221C"/>
    <w:rsid w:val="000C41A2"/>
    <w:rsid w:val="000C53AC"/>
    <w:rsid w:val="000D2F7D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316E"/>
    <w:rsid w:val="000F5939"/>
    <w:rsid w:val="000F5DA8"/>
    <w:rsid w:val="000F6CFC"/>
    <w:rsid w:val="000F7A47"/>
    <w:rsid w:val="00100402"/>
    <w:rsid w:val="00101800"/>
    <w:rsid w:val="00103165"/>
    <w:rsid w:val="001033D7"/>
    <w:rsid w:val="001038CF"/>
    <w:rsid w:val="00103CF8"/>
    <w:rsid w:val="00106A23"/>
    <w:rsid w:val="00107A1C"/>
    <w:rsid w:val="0011034A"/>
    <w:rsid w:val="00111665"/>
    <w:rsid w:val="00111FC6"/>
    <w:rsid w:val="00113879"/>
    <w:rsid w:val="00114137"/>
    <w:rsid w:val="001144BD"/>
    <w:rsid w:val="0011523B"/>
    <w:rsid w:val="00117ED2"/>
    <w:rsid w:val="001225E3"/>
    <w:rsid w:val="001238F8"/>
    <w:rsid w:val="00125DB5"/>
    <w:rsid w:val="00125F3A"/>
    <w:rsid w:val="00126761"/>
    <w:rsid w:val="00126CBE"/>
    <w:rsid w:val="00126D1F"/>
    <w:rsid w:val="001302A7"/>
    <w:rsid w:val="0013099F"/>
    <w:rsid w:val="001314D1"/>
    <w:rsid w:val="001338B9"/>
    <w:rsid w:val="00134DBF"/>
    <w:rsid w:val="00137385"/>
    <w:rsid w:val="001400CC"/>
    <w:rsid w:val="00142FED"/>
    <w:rsid w:val="001436B3"/>
    <w:rsid w:val="00144F45"/>
    <w:rsid w:val="00145DEE"/>
    <w:rsid w:val="00147157"/>
    <w:rsid w:val="00147733"/>
    <w:rsid w:val="00151AFD"/>
    <w:rsid w:val="00153026"/>
    <w:rsid w:val="00156AB7"/>
    <w:rsid w:val="00156ABF"/>
    <w:rsid w:val="00156F5E"/>
    <w:rsid w:val="00157E3A"/>
    <w:rsid w:val="001601AD"/>
    <w:rsid w:val="00161888"/>
    <w:rsid w:val="00162028"/>
    <w:rsid w:val="00162910"/>
    <w:rsid w:val="00162CDC"/>
    <w:rsid w:val="0016384E"/>
    <w:rsid w:val="00164292"/>
    <w:rsid w:val="00164E30"/>
    <w:rsid w:val="001673BD"/>
    <w:rsid w:val="00167C34"/>
    <w:rsid w:val="00167E05"/>
    <w:rsid w:val="00171C75"/>
    <w:rsid w:val="001756D1"/>
    <w:rsid w:val="001757B5"/>
    <w:rsid w:val="00175BDD"/>
    <w:rsid w:val="001771B1"/>
    <w:rsid w:val="00177B83"/>
    <w:rsid w:val="00181934"/>
    <w:rsid w:val="00181BE6"/>
    <w:rsid w:val="00181C9E"/>
    <w:rsid w:val="00182A4D"/>
    <w:rsid w:val="00182B30"/>
    <w:rsid w:val="00182BAA"/>
    <w:rsid w:val="00183F7C"/>
    <w:rsid w:val="001842A0"/>
    <w:rsid w:val="00184BF7"/>
    <w:rsid w:val="0018535F"/>
    <w:rsid w:val="001860E8"/>
    <w:rsid w:val="0018670D"/>
    <w:rsid w:val="0018734F"/>
    <w:rsid w:val="001910FD"/>
    <w:rsid w:val="001945BA"/>
    <w:rsid w:val="001A0E7B"/>
    <w:rsid w:val="001A2D19"/>
    <w:rsid w:val="001A3502"/>
    <w:rsid w:val="001A4D7C"/>
    <w:rsid w:val="001A60C2"/>
    <w:rsid w:val="001A74A4"/>
    <w:rsid w:val="001A761A"/>
    <w:rsid w:val="001B0959"/>
    <w:rsid w:val="001B2771"/>
    <w:rsid w:val="001B44F8"/>
    <w:rsid w:val="001B657F"/>
    <w:rsid w:val="001B675A"/>
    <w:rsid w:val="001B7351"/>
    <w:rsid w:val="001C0222"/>
    <w:rsid w:val="001C1767"/>
    <w:rsid w:val="001C1ED0"/>
    <w:rsid w:val="001C1FEA"/>
    <w:rsid w:val="001C2F5F"/>
    <w:rsid w:val="001C3788"/>
    <w:rsid w:val="001C7159"/>
    <w:rsid w:val="001D152E"/>
    <w:rsid w:val="001D183B"/>
    <w:rsid w:val="001D2B4B"/>
    <w:rsid w:val="001D3103"/>
    <w:rsid w:val="001D3C9B"/>
    <w:rsid w:val="001D4181"/>
    <w:rsid w:val="001D465D"/>
    <w:rsid w:val="001D4D74"/>
    <w:rsid w:val="001E0734"/>
    <w:rsid w:val="001E5130"/>
    <w:rsid w:val="001E561F"/>
    <w:rsid w:val="001E56C6"/>
    <w:rsid w:val="001E5718"/>
    <w:rsid w:val="001E6F7E"/>
    <w:rsid w:val="001E721A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3D86"/>
    <w:rsid w:val="0021440F"/>
    <w:rsid w:val="00214F85"/>
    <w:rsid w:val="00216F8E"/>
    <w:rsid w:val="002209EE"/>
    <w:rsid w:val="00220D2D"/>
    <w:rsid w:val="002212F4"/>
    <w:rsid w:val="002221FB"/>
    <w:rsid w:val="002241D6"/>
    <w:rsid w:val="00225E25"/>
    <w:rsid w:val="00225F51"/>
    <w:rsid w:val="00231E58"/>
    <w:rsid w:val="002323EE"/>
    <w:rsid w:val="00232EC9"/>
    <w:rsid w:val="002343A4"/>
    <w:rsid w:val="00234501"/>
    <w:rsid w:val="00235A16"/>
    <w:rsid w:val="00235F31"/>
    <w:rsid w:val="00240137"/>
    <w:rsid w:val="00240A0A"/>
    <w:rsid w:val="0024174C"/>
    <w:rsid w:val="0024226E"/>
    <w:rsid w:val="002433C9"/>
    <w:rsid w:val="0024499B"/>
    <w:rsid w:val="002456D7"/>
    <w:rsid w:val="002474EE"/>
    <w:rsid w:val="00247C6F"/>
    <w:rsid w:val="00247CD9"/>
    <w:rsid w:val="00251DE8"/>
    <w:rsid w:val="00253DE5"/>
    <w:rsid w:val="0025488B"/>
    <w:rsid w:val="0025573F"/>
    <w:rsid w:val="00256790"/>
    <w:rsid w:val="00256D76"/>
    <w:rsid w:val="002579F3"/>
    <w:rsid w:val="00260F56"/>
    <w:rsid w:val="00261DA3"/>
    <w:rsid w:val="0026248F"/>
    <w:rsid w:val="00262E50"/>
    <w:rsid w:val="00264B8D"/>
    <w:rsid w:val="00264E01"/>
    <w:rsid w:val="002663DB"/>
    <w:rsid w:val="00267D3F"/>
    <w:rsid w:val="00267DF5"/>
    <w:rsid w:val="00272306"/>
    <w:rsid w:val="00272C5D"/>
    <w:rsid w:val="002732C8"/>
    <w:rsid w:val="0027677C"/>
    <w:rsid w:val="00277DB6"/>
    <w:rsid w:val="002806E0"/>
    <w:rsid w:val="0028178F"/>
    <w:rsid w:val="00283B98"/>
    <w:rsid w:val="00283C60"/>
    <w:rsid w:val="002850C7"/>
    <w:rsid w:val="00292038"/>
    <w:rsid w:val="002923D5"/>
    <w:rsid w:val="002979BD"/>
    <w:rsid w:val="002A114B"/>
    <w:rsid w:val="002A283A"/>
    <w:rsid w:val="002A5B0A"/>
    <w:rsid w:val="002B19EF"/>
    <w:rsid w:val="002B7394"/>
    <w:rsid w:val="002C101E"/>
    <w:rsid w:val="002C7F38"/>
    <w:rsid w:val="002D1244"/>
    <w:rsid w:val="002D2D15"/>
    <w:rsid w:val="002D3EA1"/>
    <w:rsid w:val="002D5781"/>
    <w:rsid w:val="002D5DC5"/>
    <w:rsid w:val="002E0145"/>
    <w:rsid w:val="002E1184"/>
    <w:rsid w:val="002E1E73"/>
    <w:rsid w:val="002E1FC0"/>
    <w:rsid w:val="002E3297"/>
    <w:rsid w:val="002E350D"/>
    <w:rsid w:val="002E4CE6"/>
    <w:rsid w:val="002E5B6B"/>
    <w:rsid w:val="002E78B2"/>
    <w:rsid w:val="002E7B0A"/>
    <w:rsid w:val="002E7C82"/>
    <w:rsid w:val="002F039A"/>
    <w:rsid w:val="002F0700"/>
    <w:rsid w:val="002F1479"/>
    <w:rsid w:val="002F19BF"/>
    <w:rsid w:val="002F1B3A"/>
    <w:rsid w:val="002F1CEB"/>
    <w:rsid w:val="002F276D"/>
    <w:rsid w:val="002F2FBF"/>
    <w:rsid w:val="002F3036"/>
    <w:rsid w:val="002F54DA"/>
    <w:rsid w:val="002F61B5"/>
    <w:rsid w:val="002F6B1C"/>
    <w:rsid w:val="002F76CE"/>
    <w:rsid w:val="00302802"/>
    <w:rsid w:val="00304290"/>
    <w:rsid w:val="00304ABC"/>
    <w:rsid w:val="0030538A"/>
    <w:rsid w:val="003075C4"/>
    <w:rsid w:val="00307B77"/>
    <w:rsid w:val="00310826"/>
    <w:rsid w:val="0031157F"/>
    <w:rsid w:val="0031258E"/>
    <w:rsid w:val="00312A11"/>
    <w:rsid w:val="003145DC"/>
    <w:rsid w:val="00317354"/>
    <w:rsid w:val="0032108F"/>
    <w:rsid w:val="0032235F"/>
    <w:rsid w:val="0032264F"/>
    <w:rsid w:val="00322C3C"/>
    <w:rsid w:val="00324499"/>
    <w:rsid w:val="00325DB6"/>
    <w:rsid w:val="00331015"/>
    <w:rsid w:val="00331E5B"/>
    <w:rsid w:val="003324B1"/>
    <w:rsid w:val="00333400"/>
    <w:rsid w:val="003338EC"/>
    <w:rsid w:val="00333C4F"/>
    <w:rsid w:val="003343AF"/>
    <w:rsid w:val="003345E3"/>
    <w:rsid w:val="00334A87"/>
    <w:rsid w:val="00336F30"/>
    <w:rsid w:val="00340B69"/>
    <w:rsid w:val="00342467"/>
    <w:rsid w:val="00342552"/>
    <w:rsid w:val="00342AF7"/>
    <w:rsid w:val="00342DF6"/>
    <w:rsid w:val="00343391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6DF"/>
    <w:rsid w:val="00356CE2"/>
    <w:rsid w:val="0036072C"/>
    <w:rsid w:val="003619E2"/>
    <w:rsid w:val="003619ED"/>
    <w:rsid w:val="00363D0A"/>
    <w:rsid w:val="003642A3"/>
    <w:rsid w:val="003707AD"/>
    <w:rsid w:val="00371B71"/>
    <w:rsid w:val="003774EC"/>
    <w:rsid w:val="00377B74"/>
    <w:rsid w:val="00380C78"/>
    <w:rsid w:val="00381670"/>
    <w:rsid w:val="00382DC1"/>
    <w:rsid w:val="0038325C"/>
    <w:rsid w:val="00383D92"/>
    <w:rsid w:val="003849AB"/>
    <w:rsid w:val="003849C9"/>
    <w:rsid w:val="003909E2"/>
    <w:rsid w:val="00390D5F"/>
    <w:rsid w:val="00390D94"/>
    <w:rsid w:val="00390E89"/>
    <w:rsid w:val="00393375"/>
    <w:rsid w:val="00393EC5"/>
    <w:rsid w:val="00394DB4"/>
    <w:rsid w:val="00395182"/>
    <w:rsid w:val="00397721"/>
    <w:rsid w:val="003A0E4B"/>
    <w:rsid w:val="003A1B13"/>
    <w:rsid w:val="003A2A2D"/>
    <w:rsid w:val="003A31DA"/>
    <w:rsid w:val="003A3A2C"/>
    <w:rsid w:val="003A446B"/>
    <w:rsid w:val="003A5220"/>
    <w:rsid w:val="003A5A33"/>
    <w:rsid w:val="003A5C77"/>
    <w:rsid w:val="003B0BDB"/>
    <w:rsid w:val="003B1462"/>
    <w:rsid w:val="003B496C"/>
    <w:rsid w:val="003B5038"/>
    <w:rsid w:val="003B69FC"/>
    <w:rsid w:val="003B6DA8"/>
    <w:rsid w:val="003B7EA3"/>
    <w:rsid w:val="003C3C56"/>
    <w:rsid w:val="003C5CF0"/>
    <w:rsid w:val="003D359F"/>
    <w:rsid w:val="003D4AF7"/>
    <w:rsid w:val="003D64C5"/>
    <w:rsid w:val="003E0ADA"/>
    <w:rsid w:val="003E214B"/>
    <w:rsid w:val="003E390F"/>
    <w:rsid w:val="003E3A56"/>
    <w:rsid w:val="003F0510"/>
    <w:rsid w:val="003F0AE8"/>
    <w:rsid w:val="003F10B0"/>
    <w:rsid w:val="003F2837"/>
    <w:rsid w:val="003F3308"/>
    <w:rsid w:val="003F4769"/>
    <w:rsid w:val="003F6051"/>
    <w:rsid w:val="003F73D9"/>
    <w:rsid w:val="003F7647"/>
    <w:rsid w:val="003F765A"/>
    <w:rsid w:val="00400CE7"/>
    <w:rsid w:val="00402169"/>
    <w:rsid w:val="00403DDA"/>
    <w:rsid w:val="00405694"/>
    <w:rsid w:val="00406340"/>
    <w:rsid w:val="00407115"/>
    <w:rsid w:val="004102B6"/>
    <w:rsid w:val="00412130"/>
    <w:rsid w:val="00412442"/>
    <w:rsid w:val="00412926"/>
    <w:rsid w:val="00417953"/>
    <w:rsid w:val="004217A8"/>
    <w:rsid w:val="00423CF4"/>
    <w:rsid w:val="00425519"/>
    <w:rsid w:val="004256E1"/>
    <w:rsid w:val="00436E42"/>
    <w:rsid w:val="0043730B"/>
    <w:rsid w:val="00437C6C"/>
    <w:rsid w:val="00440737"/>
    <w:rsid w:val="00440BC6"/>
    <w:rsid w:val="0044184B"/>
    <w:rsid w:val="00441995"/>
    <w:rsid w:val="00444530"/>
    <w:rsid w:val="00450549"/>
    <w:rsid w:val="00450892"/>
    <w:rsid w:val="00450C6F"/>
    <w:rsid w:val="004543F3"/>
    <w:rsid w:val="0045520A"/>
    <w:rsid w:val="00456103"/>
    <w:rsid w:val="00461949"/>
    <w:rsid w:val="00461DF1"/>
    <w:rsid w:val="004632D9"/>
    <w:rsid w:val="00464D28"/>
    <w:rsid w:val="00464EC3"/>
    <w:rsid w:val="004654C6"/>
    <w:rsid w:val="00467B33"/>
    <w:rsid w:val="00467CED"/>
    <w:rsid w:val="00470818"/>
    <w:rsid w:val="00471E42"/>
    <w:rsid w:val="00473959"/>
    <w:rsid w:val="00476129"/>
    <w:rsid w:val="004777E0"/>
    <w:rsid w:val="00477E22"/>
    <w:rsid w:val="00483195"/>
    <w:rsid w:val="00484A41"/>
    <w:rsid w:val="004850C8"/>
    <w:rsid w:val="00486075"/>
    <w:rsid w:val="0048609B"/>
    <w:rsid w:val="004863E9"/>
    <w:rsid w:val="004866FC"/>
    <w:rsid w:val="00487145"/>
    <w:rsid w:val="004871C0"/>
    <w:rsid w:val="00487F94"/>
    <w:rsid w:val="0049034F"/>
    <w:rsid w:val="00490589"/>
    <w:rsid w:val="004915C4"/>
    <w:rsid w:val="0049268C"/>
    <w:rsid w:val="004938FA"/>
    <w:rsid w:val="00495F16"/>
    <w:rsid w:val="0049764B"/>
    <w:rsid w:val="004A01B9"/>
    <w:rsid w:val="004A46A1"/>
    <w:rsid w:val="004A5200"/>
    <w:rsid w:val="004A5314"/>
    <w:rsid w:val="004A66F3"/>
    <w:rsid w:val="004B0F1F"/>
    <w:rsid w:val="004B2210"/>
    <w:rsid w:val="004B309B"/>
    <w:rsid w:val="004B353B"/>
    <w:rsid w:val="004B6312"/>
    <w:rsid w:val="004B6749"/>
    <w:rsid w:val="004C0528"/>
    <w:rsid w:val="004C2AAB"/>
    <w:rsid w:val="004C5CBF"/>
    <w:rsid w:val="004C78AE"/>
    <w:rsid w:val="004D03FB"/>
    <w:rsid w:val="004D0FB4"/>
    <w:rsid w:val="004D616B"/>
    <w:rsid w:val="004E05FA"/>
    <w:rsid w:val="004E121E"/>
    <w:rsid w:val="004E2781"/>
    <w:rsid w:val="004E4D0A"/>
    <w:rsid w:val="004E7096"/>
    <w:rsid w:val="004F26E1"/>
    <w:rsid w:val="004F2C45"/>
    <w:rsid w:val="004F351F"/>
    <w:rsid w:val="005026D9"/>
    <w:rsid w:val="00502B94"/>
    <w:rsid w:val="005042FC"/>
    <w:rsid w:val="00504A75"/>
    <w:rsid w:val="0050562D"/>
    <w:rsid w:val="00510C5E"/>
    <w:rsid w:val="0051147C"/>
    <w:rsid w:val="00512927"/>
    <w:rsid w:val="005129FC"/>
    <w:rsid w:val="0051336C"/>
    <w:rsid w:val="00513DEA"/>
    <w:rsid w:val="005165BE"/>
    <w:rsid w:val="00516778"/>
    <w:rsid w:val="00516A6B"/>
    <w:rsid w:val="00517023"/>
    <w:rsid w:val="005201E4"/>
    <w:rsid w:val="00520512"/>
    <w:rsid w:val="00520DC4"/>
    <w:rsid w:val="00523F9D"/>
    <w:rsid w:val="00524727"/>
    <w:rsid w:val="005265A8"/>
    <w:rsid w:val="005265FE"/>
    <w:rsid w:val="005267A3"/>
    <w:rsid w:val="00526929"/>
    <w:rsid w:val="0052707E"/>
    <w:rsid w:val="00527336"/>
    <w:rsid w:val="005301D5"/>
    <w:rsid w:val="00531B23"/>
    <w:rsid w:val="0053526B"/>
    <w:rsid w:val="00540C72"/>
    <w:rsid w:val="00540D03"/>
    <w:rsid w:val="005424AD"/>
    <w:rsid w:val="00542528"/>
    <w:rsid w:val="0054292F"/>
    <w:rsid w:val="005435C7"/>
    <w:rsid w:val="005435E0"/>
    <w:rsid w:val="0054642F"/>
    <w:rsid w:val="0054764A"/>
    <w:rsid w:val="00547A64"/>
    <w:rsid w:val="00547BAD"/>
    <w:rsid w:val="0055625C"/>
    <w:rsid w:val="00561EF1"/>
    <w:rsid w:val="0056235D"/>
    <w:rsid w:val="005625F7"/>
    <w:rsid w:val="00562999"/>
    <w:rsid w:val="005669DA"/>
    <w:rsid w:val="005674FE"/>
    <w:rsid w:val="00567A20"/>
    <w:rsid w:val="00572C09"/>
    <w:rsid w:val="00573675"/>
    <w:rsid w:val="00574F73"/>
    <w:rsid w:val="00576DBD"/>
    <w:rsid w:val="005807C0"/>
    <w:rsid w:val="0058149E"/>
    <w:rsid w:val="00582681"/>
    <w:rsid w:val="005829FE"/>
    <w:rsid w:val="00585B29"/>
    <w:rsid w:val="00586287"/>
    <w:rsid w:val="00586CBA"/>
    <w:rsid w:val="00587D8A"/>
    <w:rsid w:val="00592259"/>
    <w:rsid w:val="005940F6"/>
    <w:rsid w:val="005943C3"/>
    <w:rsid w:val="00594887"/>
    <w:rsid w:val="00596AE5"/>
    <w:rsid w:val="0059709A"/>
    <w:rsid w:val="0059729C"/>
    <w:rsid w:val="005A2DB3"/>
    <w:rsid w:val="005A6601"/>
    <w:rsid w:val="005A78D7"/>
    <w:rsid w:val="005B0BBE"/>
    <w:rsid w:val="005B2A0B"/>
    <w:rsid w:val="005B358B"/>
    <w:rsid w:val="005B51A3"/>
    <w:rsid w:val="005B6E76"/>
    <w:rsid w:val="005B7C27"/>
    <w:rsid w:val="005C11D9"/>
    <w:rsid w:val="005C2F3F"/>
    <w:rsid w:val="005C49BA"/>
    <w:rsid w:val="005C671F"/>
    <w:rsid w:val="005D0596"/>
    <w:rsid w:val="005D0764"/>
    <w:rsid w:val="005D0AB3"/>
    <w:rsid w:val="005D1C9E"/>
    <w:rsid w:val="005D1E90"/>
    <w:rsid w:val="005D3B26"/>
    <w:rsid w:val="005D4007"/>
    <w:rsid w:val="005D4596"/>
    <w:rsid w:val="005D489B"/>
    <w:rsid w:val="005E0184"/>
    <w:rsid w:val="005E0612"/>
    <w:rsid w:val="005E54BE"/>
    <w:rsid w:val="005E68D3"/>
    <w:rsid w:val="005E7538"/>
    <w:rsid w:val="005F00E4"/>
    <w:rsid w:val="005F09E0"/>
    <w:rsid w:val="005F1310"/>
    <w:rsid w:val="005F33F4"/>
    <w:rsid w:val="005F501B"/>
    <w:rsid w:val="0060010A"/>
    <w:rsid w:val="00600427"/>
    <w:rsid w:val="00601197"/>
    <w:rsid w:val="0060383D"/>
    <w:rsid w:val="00603FF7"/>
    <w:rsid w:val="00604750"/>
    <w:rsid w:val="00604D81"/>
    <w:rsid w:val="006061EE"/>
    <w:rsid w:val="00606874"/>
    <w:rsid w:val="006069E6"/>
    <w:rsid w:val="00606CE0"/>
    <w:rsid w:val="00606E0F"/>
    <w:rsid w:val="00607AE8"/>
    <w:rsid w:val="00607EEB"/>
    <w:rsid w:val="006126A9"/>
    <w:rsid w:val="0061494B"/>
    <w:rsid w:val="0061778F"/>
    <w:rsid w:val="00621EA0"/>
    <w:rsid w:val="006227F9"/>
    <w:rsid w:val="00624FCB"/>
    <w:rsid w:val="00625CA0"/>
    <w:rsid w:val="00626E6B"/>
    <w:rsid w:val="00630100"/>
    <w:rsid w:val="0063147A"/>
    <w:rsid w:val="00633222"/>
    <w:rsid w:val="00633B73"/>
    <w:rsid w:val="0063429E"/>
    <w:rsid w:val="00634767"/>
    <w:rsid w:val="00635C79"/>
    <w:rsid w:val="006368B8"/>
    <w:rsid w:val="00640859"/>
    <w:rsid w:val="006409A2"/>
    <w:rsid w:val="00641FB2"/>
    <w:rsid w:val="00644D56"/>
    <w:rsid w:val="0064755F"/>
    <w:rsid w:val="0065003F"/>
    <w:rsid w:val="006507AB"/>
    <w:rsid w:val="006509CF"/>
    <w:rsid w:val="00651820"/>
    <w:rsid w:val="00651D74"/>
    <w:rsid w:val="006522CE"/>
    <w:rsid w:val="0065326F"/>
    <w:rsid w:val="006548DC"/>
    <w:rsid w:val="006548EA"/>
    <w:rsid w:val="00654E1E"/>
    <w:rsid w:val="00655A30"/>
    <w:rsid w:val="00656314"/>
    <w:rsid w:val="00657314"/>
    <w:rsid w:val="0066255B"/>
    <w:rsid w:val="00663653"/>
    <w:rsid w:val="0066496E"/>
    <w:rsid w:val="00665272"/>
    <w:rsid w:val="00665294"/>
    <w:rsid w:val="006656BD"/>
    <w:rsid w:val="00666DDA"/>
    <w:rsid w:val="00670580"/>
    <w:rsid w:val="00672076"/>
    <w:rsid w:val="00673A40"/>
    <w:rsid w:val="00673BC0"/>
    <w:rsid w:val="00673D36"/>
    <w:rsid w:val="00673DCA"/>
    <w:rsid w:val="00675C42"/>
    <w:rsid w:val="00677025"/>
    <w:rsid w:val="00680BC4"/>
    <w:rsid w:val="00680E09"/>
    <w:rsid w:val="006811C1"/>
    <w:rsid w:val="0068313A"/>
    <w:rsid w:val="006841AA"/>
    <w:rsid w:val="006841CF"/>
    <w:rsid w:val="00684BDB"/>
    <w:rsid w:val="0068662E"/>
    <w:rsid w:val="00686D9D"/>
    <w:rsid w:val="00691B89"/>
    <w:rsid w:val="00694615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67B"/>
    <w:rsid w:val="006B4A0A"/>
    <w:rsid w:val="006B4AC3"/>
    <w:rsid w:val="006B5D17"/>
    <w:rsid w:val="006C08DF"/>
    <w:rsid w:val="006C18FA"/>
    <w:rsid w:val="006C2D86"/>
    <w:rsid w:val="006C620D"/>
    <w:rsid w:val="006C655C"/>
    <w:rsid w:val="006C71AD"/>
    <w:rsid w:val="006D1362"/>
    <w:rsid w:val="006D269E"/>
    <w:rsid w:val="006D35B9"/>
    <w:rsid w:val="006D46DF"/>
    <w:rsid w:val="006D6352"/>
    <w:rsid w:val="006E09DB"/>
    <w:rsid w:val="006E1924"/>
    <w:rsid w:val="006E360D"/>
    <w:rsid w:val="006E5846"/>
    <w:rsid w:val="006E719C"/>
    <w:rsid w:val="006E7857"/>
    <w:rsid w:val="006F03C3"/>
    <w:rsid w:val="006F3F2D"/>
    <w:rsid w:val="006F40E1"/>
    <w:rsid w:val="00700961"/>
    <w:rsid w:val="00700A57"/>
    <w:rsid w:val="00701A3A"/>
    <w:rsid w:val="00701EFB"/>
    <w:rsid w:val="00706E6D"/>
    <w:rsid w:val="00710DD0"/>
    <w:rsid w:val="00714E88"/>
    <w:rsid w:val="00715479"/>
    <w:rsid w:val="00715C88"/>
    <w:rsid w:val="00720A92"/>
    <w:rsid w:val="00721582"/>
    <w:rsid w:val="00722985"/>
    <w:rsid w:val="007251CC"/>
    <w:rsid w:val="007260E3"/>
    <w:rsid w:val="00726C1C"/>
    <w:rsid w:val="0073031A"/>
    <w:rsid w:val="00730E02"/>
    <w:rsid w:val="00731BA1"/>
    <w:rsid w:val="00732299"/>
    <w:rsid w:val="00732723"/>
    <w:rsid w:val="007346B5"/>
    <w:rsid w:val="00735A47"/>
    <w:rsid w:val="00736176"/>
    <w:rsid w:val="007369B0"/>
    <w:rsid w:val="00736E4A"/>
    <w:rsid w:val="00737D1B"/>
    <w:rsid w:val="00741427"/>
    <w:rsid w:val="00747524"/>
    <w:rsid w:val="00747A21"/>
    <w:rsid w:val="00747E10"/>
    <w:rsid w:val="007511C9"/>
    <w:rsid w:val="007513BC"/>
    <w:rsid w:val="0075223F"/>
    <w:rsid w:val="00754331"/>
    <w:rsid w:val="00754579"/>
    <w:rsid w:val="00755460"/>
    <w:rsid w:val="00755668"/>
    <w:rsid w:val="007567A7"/>
    <w:rsid w:val="00756B87"/>
    <w:rsid w:val="007614CB"/>
    <w:rsid w:val="00762804"/>
    <w:rsid w:val="00762A44"/>
    <w:rsid w:val="0076636A"/>
    <w:rsid w:val="00767908"/>
    <w:rsid w:val="00767DFF"/>
    <w:rsid w:val="00770A17"/>
    <w:rsid w:val="00771143"/>
    <w:rsid w:val="00772846"/>
    <w:rsid w:val="00772DBD"/>
    <w:rsid w:val="00773C53"/>
    <w:rsid w:val="00775F30"/>
    <w:rsid w:val="007831F5"/>
    <w:rsid w:val="00785220"/>
    <w:rsid w:val="00785F4C"/>
    <w:rsid w:val="00786B78"/>
    <w:rsid w:val="00790383"/>
    <w:rsid w:val="00790AD5"/>
    <w:rsid w:val="0079158A"/>
    <w:rsid w:val="00794BFE"/>
    <w:rsid w:val="00794E6B"/>
    <w:rsid w:val="00797750"/>
    <w:rsid w:val="007A16A2"/>
    <w:rsid w:val="007A261B"/>
    <w:rsid w:val="007A2AE1"/>
    <w:rsid w:val="007A3993"/>
    <w:rsid w:val="007A4B5E"/>
    <w:rsid w:val="007A6077"/>
    <w:rsid w:val="007A65A7"/>
    <w:rsid w:val="007A7B9C"/>
    <w:rsid w:val="007B1737"/>
    <w:rsid w:val="007B26EF"/>
    <w:rsid w:val="007B474F"/>
    <w:rsid w:val="007B503E"/>
    <w:rsid w:val="007B5357"/>
    <w:rsid w:val="007B7619"/>
    <w:rsid w:val="007B7C03"/>
    <w:rsid w:val="007C0562"/>
    <w:rsid w:val="007C07E2"/>
    <w:rsid w:val="007C1149"/>
    <w:rsid w:val="007C257D"/>
    <w:rsid w:val="007C49AC"/>
    <w:rsid w:val="007C4D1E"/>
    <w:rsid w:val="007C71D2"/>
    <w:rsid w:val="007D00D8"/>
    <w:rsid w:val="007D1DEE"/>
    <w:rsid w:val="007D261B"/>
    <w:rsid w:val="007D2E53"/>
    <w:rsid w:val="007D300A"/>
    <w:rsid w:val="007D4D32"/>
    <w:rsid w:val="007D6F76"/>
    <w:rsid w:val="007D74A9"/>
    <w:rsid w:val="007E01ED"/>
    <w:rsid w:val="007E1E42"/>
    <w:rsid w:val="007E5656"/>
    <w:rsid w:val="007E71A9"/>
    <w:rsid w:val="007E7383"/>
    <w:rsid w:val="007F1056"/>
    <w:rsid w:val="007F12BD"/>
    <w:rsid w:val="007F168F"/>
    <w:rsid w:val="007F1738"/>
    <w:rsid w:val="007F20D6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47C"/>
    <w:rsid w:val="0080598E"/>
    <w:rsid w:val="008069F9"/>
    <w:rsid w:val="00806DB2"/>
    <w:rsid w:val="00811265"/>
    <w:rsid w:val="008116BE"/>
    <w:rsid w:val="008129EB"/>
    <w:rsid w:val="00813102"/>
    <w:rsid w:val="008159C7"/>
    <w:rsid w:val="008205AB"/>
    <w:rsid w:val="008270FB"/>
    <w:rsid w:val="00831C4F"/>
    <w:rsid w:val="00832676"/>
    <w:rsid w:val="00832E98"/>
    <w:rsid w:val="00834B52"/>
    <w:rsid w:val="008420A6"/>
    <w:rsid w:val="008441A1"/>
    <w:rsid w:val="00845A25"/>
    <w:rsid w:val="00846402"/>
    <w:rsid w:val="00846CDC"/>
    <w:rsid w:val="00846D28"/>
    <w:rsid w:val="0084770A"/>
    <w:rsid w:val="00847FDC"/>
    <w:rsid w:val="00847FEC"/>
    <w:rsid w:val="00852648"/>
    <w:rsid w:val="00852797"/>
    <w:rsid w:val="008539A4"/>
    <w:rsid w:val="00856343"/>
    <w:rsid w:val="008568A0"/>
    <w:rsid w:val="008608AD"/>
    <w:rsid w:val="00861B5D"/>
    <w:rsid w:val="00864AF8"/>
    <w:rsid w:val="00866CDF"/>
    <w:rsid w:val="00867703"/>
    <w:rsid w:val="00872AFB"/>
    <w:rsid w:val="00872F4D"/>
    <w:rsid w:val="0087577E"/>
    <w:rsid w:val="00876521"/>
    <w:rsid w:val="008770B2"/>
    <w:rsid w:val="00877D01"/>
    <w:rsid w:val="00881366"/>
    <w:rsid w:val="0088430C"/>
    <w:rsid w:val="00885823"/>
    <w:rsid w:val="00887973"/>
    <w:rsid w:val="00890F0A"/>
    <w:rsid w:val="008912F8"/>
    <w:rsid w:val="008914FA"/>
    <w:rsid w:val="0089316E"/>
    <w:rsid w:val="0089502A"/>
    <w:rsid w:val="00897DF9"/>
    <w:rsid w:val="008A05D3"/>
    <w:rsid w:val="008A06FD"/>
    <w:rsid w:val="008A1DA3"/>
    <w:rsid w:val="008A3F65"/>
    <w:rsid w:val="008A562B"/>
    <w:rsid w:val="008A5657"/>
    <w:rsid w:val="008A6CA9"/>
    <w:rsid w:val="008B018C"/>
    <w:rsid w:val="008B39D4"/>
    <w:rsid w:val="008B544D"/>
    <w:rsid w:val="008B65F6"/>
    <w:rsid w:val="008B7514"/>
    <w:rsid w:val="008C020F"/>
    <w:rsid w:val="008C2A14"/>
    <w:rsid w:val="008C7A7E"/>
    <w:rsid w:val="008D152F"/>
    <w:rsid w:val="008D2428"/>
    <w:rsid w:val="008D385D"/>
    <w:rsid w:val="008D504D"/>
    <w:rsid w:val="008D5702"/>
    <w:rsid w:val="008D5D0C"/>
    <w:rsid w:val="008E075D"/>
    <w:rsid w:val="008E08CF"/>
    <w:rsid w:val="008E0FFF"/>
    <w:rsid w:val="008E2B32"/>
    <w:rsid w:val="008E2BAC"/>
    <w:rsid w:val="008E6752"/>
    <w:rsid w:val="008E703B"/>
    <w:rsid w:val="008E7555"/>
    <w:rsid w:val="008E797E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04BE"/>
    <w:rsid w:val="00910F29"/>
    <w:rsid w:val="0091304F"/>
    <w:rsid w:val="00915BA7"/>
    <w:rsid w:val="00917F62"/>
    <w:rsid w:val="0092098E"/>
    <w:rsid w:val="009210B1"/>
    <w:rsid w:val="0092143B"/>
    <w:rsid w:val="00922D2F"/>
    <w:rsid w:val="00925932"/>
    <w:rsid w:val="00925B05"/>
    <w:rsid w:val="00926FF9"/>
    <w:rsid w:val="009276E5"/>
    <w:rsid w:val="009279FC"/>
    <w:rsid w:val="009325CF"/>
    <w:rsid w:val="0093288E"/>
    <w:rsid w:val="00934694"/>
    <w:rsid w:val="00934848"/>
    <w:rsid w:val="00934E21"/>
    <w:rsid w:val="00935806"/>
    <w:rsid w:val="00936752"/>
    <w:rsid w:val="00940F08"/>
    <w:rsid w:val="00941ADA"/>
    <w:rsid w:val="00943F6F"/>
    <w:rsid w:val="00945587"/>
    <w:rsid w:val="009458FF"/>
    <w:rsid w:val="00946AEB"/>
    <w:rsid w:val="00946EAB"/>
    <w:rsid w:val="00946FF1"/>
    <w:rsid w:val="00950659"/>
    <w:rsid w:val="00950D68"/>
    <w:rsid w:val="00953D77"/>
    <w:rsid w:val="00956D1F"/>
    <w:rsid w:val="00960BB2"/>
    <w:rsid w:val="00970210"/>
    <w:rsid w:val="0097113C"/>
    <w:rsid w:val="0097230B"/>
    <w:rsid w:val="0097417B"/>
    <w:rsid w:val="0097656E"/>
    <w:rsid w:val="0097658A"/>
    <w:rsid w:val="00977613"/>
    <w:rsid w:val="00980267"/>
    <w:rsid w:val="009811EE"/>
    <w:rsid w:val="0098276A"/>
    <w:rsid w:val="0098372B"/>
    <w:rsid w:val="00983C95"/>
    <w:rsid w:val="00987C64"/>
    <w:rsid w:val="00994A55"/>
    <w:rsid w:val="00995664"/>
    <w:rsid w:val="009A16F6"/>
    <w:rsid w:val="009A2258"/>
    <w:rsid w:val="009A3A35"/>
    <w:rsid w:val="009A4A05"/>
    <w:rsid w:val="009B0510"/>
    <w:rsid w:val="009B0B01"/>
    <w:rsid w:val="009B4A72"/>
    <w:rsid w:val="009C1B78"/>
    <w:rsid w:val="009C327F"/>
    <w:rsid w:val="009C3362"/>
    <w:rsid w:val="009D0DF4"/>
    <w:rsid w:val="009D2D24"/>
    <w:rsid w:val="009D2D5E"/>
    <w:rsid w:val="009D461D"/>
    <w:rsid w:val="009D6023"/>
    <w:rsid w:val="009E2837"/>
    <w:rsid w:val="009E3877"/>
    <w:rsid w:val="009E55FA"/>
    <w:rsid w:val="009F0563"/>
    <w:rsid w:val="009F067D"/>
    <w:rsid w:val="009F1526"/>
    <w:rsid w:val="009F4F01"/>
    <w:rsid w:val="009F7CC2"/>
    <w:rsid w:val="00A01C56"/>
    <w:rsid w:val="00A03216"/>
    <w:rsid w:val="00A067C7"/>
    <w:rsid w:val="00A10CA4"/>
    <w:rsid w:val="00A11B24"/>
    <w:rsid w:val="00A12477"/>
    <w:rsid w:val="00A13AC8"/>
    <w:rsid w:val="00A13CB4"/>
    <w:rsid w:val="00A159F4"/>
    <w:rsid w:val="00A16F76"/>
    <w:rsid w:val="00A22899"/>
    <w:rsid w:val="00A24941"/>
    <w:rsid w:val="00A24A58"/>
    <w:rsid w:val="00A260D5"/>
    <w:rsid w:val="00A26834"/>
    <w:rsid w:val="00A30296"/>
    <w:rsid w:val="00A313EB"/>
    <w:rsid w:val="00A31F4E"/>
    <w:rsid w:val="00A331FE"/>
    <w:rsid w:val="00A334F5"/>
    <w:rsid w:val="00A36A7E"/>
    <w:rsid w:val="00A37FBF"/>
    <w:rsid w:val="00A41DCD"/>
    <w:rsid w:val="00A43C8D"/>
    <w:rsid w:val="00A446A4"/>
    <w:rsid w:val="00A4480A"/>
    <w:rsid w:val="00A4613D"/>
    <w:rsid w:val="00A4716C"/>
    <w:rsid w:val="00A476AF"/>
    <w:rsid w:val="00A50DDC"/>
    <w:rsid w:val="00A51C69"/>
    <w:rsid w:val="00A52744"/>
    <w:rsid w:val="00A52994"/>
    <w:rsid w:val="00A52D04"/>
    <w:rsid w:val="00A5369E"/>
    <w:rsid w:val="00A54640"/>
    <w:rsid w:val="00A54E5A"/>
    <w:rsid w:val="00A61C22"/>
    <w:rsid w:val="00A63F67"/>
    <w:rsid w:val="00A64723"/>
    <w:rsid w:val="00A676F4"/>
    <w:rsid w:val="00A714BA"/>
    <w:rsid w:val="00A731B1"/>
    <w:rsid w:val="00A7646A"/>
    <w:rsid w:val="00A81A24"/>
    <w:rsid w:val="00A845E0"/>
    <w:rsid w:val="00A90DD2"/>
    <w:rsid w:val="00A96900"/>
    <w:rsid w:val="00A9698F"/>
    <w:rsid w:val="00A97A2E"/>
    <w:rsid w:val="00AA454F"/>
    <w:rsid w:val="00AA4915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33FD"/>
    <w:rsid w:val="00AC4D6A"/>
    <w:rsid w:val="00AC4E4B"/>
    <w:rsid w:val="00AC4EC3"/>
    <w:rsid w:val="00AC4EF5"/>
    <w:rsid w:val="00AC6D33"/>
    <w:rsid w:val="00AC6E71"/>
    <w:rsid w:val="00AD03BA"/>
    <w:rsid w:val="00AD248A"/>
    <w:rsid w:val="00AD2D8D"/>
    <w:rsid w:val="00AD4011"/>
    <w:rsid w:val="00AD5ACA"/>
    <w:rsid w:val="00AD6ABD"/>
    <w:rsid w:val="00AD6DC3"/>
    <w:rsid w:val="00AE09EA"/>
    <w:rsid w:val="00AE1FE4"/>
    <w:rsid w:val="00AE27DD"/>
    <w:rsid w:val="00AE28E4"/>
    <w:rsid w:val="00AE2B46"/>
    <w:rsid w:val="00AE3FF4"/>
    <w:rsid w:val="00AE64E1"/>
    <w:rsid w:val="00AF0DB5"/>
    <w:rsid w:val="00AF272B"/>
    <w:rsid w:val="00AF2D3D"/>
    <w:rsid w:val="00AF4878"/>
    <w:rsid w:val="00AF5272"/>
    <w:rsid w:val="00AF64FD"/>
    <w:rsid w:val="00AF70C9"/>
    <w:rsid w:val="00B001BE"/>
    <w:rsid w:val="00B00C05"/>
    <w:rsid w:val="00B0143E"/>
    <w:rsid w:val="00B01F6B"/>
    <w:rsid w:val="00B02C8E"/>
    <w:rsid w:val="00B03A95"/>
    <w:rsid w:val="00B048C1"/>
    <w:rsid w:val="00B07186"/>
    <w:rsid w:val="00B12698"/>
    <w:rsid w:val="00B1728A"/>
    <w:rsid w:val="00B17818"/>
    <w:rsid w:val="00B17AE5"/>
    <w:rsid w:val="00B20A73"/>
    <w:rsid w:val="00B21B3F"/>
    <w:rsid w:val="00B23EFE"/>
    <w:rsid w:val="00B24343"/>
    <w:rsid w:val="00B24C9B"/>
    <w:rsid w:val="00B26246"/>
    <w:rsid w:val="00B26CFE"/>
    <w:rsid w:val="00B270AF"/>
    <w:rsid w:val="00B272D8"/>
    <w:rsid w:val="00B30448"/>
    <w:rsid w:val="00B31D15"/>
    <w:rsid w:val="00B31E29"/>
    <w:rsid w:val="00B347D7"/>
    <w:rsid w:val="00B3488C"/>
    <w:rsid w:val="00B375A3"/>
    <w:rsid w:val="00B4141F"/>
    <w:rsid w:val="00B4192E"/>
    <w:rsid w:val="00B420FB"/>
    <w:rsid w:val="00B42EB6"/>
    <w:rsid w:val="00B44923"/>
    <w:rsid w:val="00B4544F"/>
    <w:rsid w:val="00B45A68"/>
    <w:rsid w:val="00B46F37"/>
    <w:rsid w:val="00B47036"/>
    <w:rsid w:val="00B4703F"/>
    <w:rsid w:val="00B47F3C"/>
    <w:rsid w:val="00B51E84"/>
    <w:rsid w:val="00B53242"/>
    <w:rsid w:val="00B54120"/>
    <w:rsid w:val="00B54B8B"/>
    <w:rsid w:val="00B55EDE"/>
    <w:rsid w:val="00B608A1"/>
    <w:rsid w:val="00B609D3"/>
    <w:rsid w:val="00B636C8"/>
    <w:rsid w:val="00B63776"/>
    <w:rsid w:val="00B64492"/>
    <w:rsid w:val="00B65BE5"/>
    <w:rsid w:val="00B67353"/>
    <w:rsid w:val="00B70607"/>
    <w:rsid w:val="00B7089F"/>
    <w:rsid w:val="00B71F66"/>
    <w:rsid w:val="00B7291B"/>
    <w:rsid w:val="00B72B2B"/>
    <w:rsid w:val="00B73DC9"/>
    <w:rsid w:val="00B741DB"/>
    <w:rsid w:val="00B75F2E"/>
    <w:rsid w:val="00B80B2B"/>
    <w:rsid w:val="00B83035"/>
    <w:rsid w:val="00B83333"/>
    <w:rsid w:val="00B84D68"/>
    <w:rsid w:val="00B87244"/>
    <w:rsid w:val="00B87C5E"/>
    <w:rsid w:val="00B9051B"/>
    <w:rsid w:val="00B92074"/>
    <w:rsid w:val="00B96818"/>
    <w:rsid w:val="00B96D76"/>
    <w:rsid w:val="00BA02B2"/>
    <w:rsid w:val="00BA2389"/>
    <w:rsid w:val="00BA2F6E"/>
    <w:rsid w:val="00BA3793"/>
    <w:rsid w:val="00BA44B3"/>
    <w:rsid w:val="00BA542C"/>
    <w:rsid w:val="00BA5CFB"/>
    <w:rsid w:val="00BA75A5"/>
    <w:rsid w:val="00BB0B21"/>
    <w:rsid w:val="00BB1007"/>
    <w:rsid w:val="00BB1474"/>
    <w:rsid w:val="00BB3B78"/>
    <w:rsid w:val="00BB4A56"/>
    <w:rsid w:val="00BB51A6"/>
    <w:rsid w:val="00BB6E88"/>
    <w:rsid w:val="00BB6E96"/>
    <w:rsid w:val="00BC0712"/>
    <w:rsid w:val="00BC1422"/>
    <w:rsid w:val="00BC1EDB"/>
    <w:rsid w:val="00BC225B"/>
    <w:rsid w:val="00BC4A05"/>
    <w:rsid w:val="00BD0726"/>
    <w:rsid w:val="00BD10C6"/>
    <w:rsid w:val="00BD23DE"/>
    <w:rsid w:val="00BD2B6C"/>
    <w:rsid w:val="00BD3BCA"/>
    <w:rsid w:val="00BD50CD"/>
    <w:rsid w:val="00BD7F74"/>
    <w:rsid w:val="00BE0882"/>
    <w:rsid w:val="00BE279B"/>
    <w:rsid w:val="00BF01E2"/>
    <w:rsid w:val="00BF205B"/>
    <w:rsid w:val="00BF2783"/>
    <w:rsid w:val="00BF601F"/>
    <w:rsid w:val="00BF69EF"/>
    <w:rsid w:val="00BF7B2B"/>
    <w:rsid w:val="00C04C8C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27BE3"/>
    <w:rsid w:val="00C3051D"/>
    <w:rsid w:val="00C321C7"/>
    <w:rsid w:val="00C32E4C"/>
    <w:rsid w:val="00C3350E"/>
    <w:rsid w:val="00C33BAC"/>
    <w:rsid w:val="00C34409"/>
    <w:rsid w:val="00C45320"/>
    <w:rsid w:val="00C46146"/>
    <w:rsid w:val="00C46631"/>
    <w:rsid w:val="00C51F29"/>
    <w:rsid w:val="00C5313C"/>
    <w:rsid w:val="00C54396"/>
    <w:rsid w:val="00C55497"/>
    <w:rsid w:val="00C60D9F"/>
    <w:rsid w:val="00C6360A"/>
    <w:rsid w:val="00C64CFC"/>
    <w:rsid w:val="00C65E0C"/>
    <w:rsid w:val="00C66E4D"/>
    <w:rsid w:val="00C70F97"/>
    <w:rsid w:val="00C72335"/>
    <w:rsid w:val="00C727A7"/>
    <w:rsid w:val="00C74BF3"/>
    <w:rsid w:val="00C769E7"/>
    <w:rsid w:val="00C77D7D"/>
    <w:rsid w:val="00C8396C"/>
    <w:rsid w:val="00C841BD"/>
    <w:rsid w:val="00C85867"/>
    <w:rsid w:val="00C85BB7"/>
    <w:rsid w:val="00C86DE3"/>
    <w:rsid w:val="00C92461"/>
    <w:rsid w:val="00C92A67"/>
    <w:rsid w:val="00C93E9C"/>
    <w:rsid w:val="00C94D39"/>
    <w:rsid w:val="00C95818"/>
    <w:rsid w:val="00C9616C"/>
    <w:rsid w:val="00CA0D21"/>
    <w:rsid w:val="00CA0F90"/>
    <w:rsid w:val="00CA13B5"/>
    <w:rsid w:val="00CA32D6"/>
    <w:rsid w:val="00CB2241"/>
    <w:rsid w:val="00CB4DFA"/>
    <w:rsid w:val="00CB5B03"/>
    <w:rsid w:val="00CB6716"/>
    <w:rsid w:val="00CB6F9B"/>
    <w:rsid w:val="00CB7CA1"/>
    <w:rsid w:val="00CC12D4"/>
    <w:rsid w:val="00CC19ED"/>
    <w:rsid w:val="00CC30DB"/>
    <w:rsid w:val="00CC4284"/>
    <w:rsid w:val="00CC6A17"/>
    <w:rsid w:val="00CC6B02"/>
    <w:rsid w:val="00CD01F3"/>
    <w:rsid w:val="00CD1D5E"/>
    <w:rsid w:val="00CD3F23"/>
    <w:rsid w:val="00CE05C3"/>
    <w:rsid w:val="00CE3E96"/>
    <w:rsid w:val="00CE69D2"/>
    <w:rsid w:val="00CF1B02"/>
    <w:rsid w:val="00CF3E94"/>
    <w:rsid w:val="00CF5E6A"/>
    <w:rsid w:val="00CF61EA"/>
    <w:rsid w:val="00CF65BB"/>
    <w:rsid w:val="00CF6984"/>
    <w:rsid w:val="00CF6E52"/>
    <w:rsid w:val="00D011F5"/>
    <w:rsid w:val="00D014F4"/>
    <w:rsid w:val="00D028BA"/>
    <w:rsid w:val="00D04431"/>
    <w:rsid w:val="00D0543F"/>
    <w:rsid w:val="00D05567"/>
    <w:rsid w:val="00D059D5"/>
    <w:rsid w:val="00D06155"/>
    <w:rsid w:val="00D1214F"/>
    <w:rsid w:val="00D12EBA"/>
    <w:rsid w:val="00D14DAD"/>
    <w:rsid w:val="00D1711A"/>
    <w:rsid w:val="00D21F7C"/>
    <w:rsid w:val="00D2254C"/>
    <w:rsid w:val="00D2266B"/>
    <w:rsid w:val="00D228C6"/>
    <w:rsid w:val="00D22CCD"/>
    <w:rsid w:val="00D24E23"/>
    <w:rsid w:val="00D2646C"/>
    <w:rsid w:val="00D308D0"/>
    <w:rsid w:val="00D319FC"/>
    <w:rsid w:val="00D33B9C"/>
    <w:rsid w:val="00D40A56"/>
    <w:rsid w:val="00D424F2"/>
    <w:rsid w:val="00D44273"/>
    <w:rsid w:val="00D446AE"/>
    <w:rsid w:val="00D45951"/>
    <w:rsid w:val="00D47E95"/>
    <w:rsid w:val="00D508B8"/>
    <w:rsid w:val="00D525CB"/>
    <w:rsid w:val="00D54050"/>
    <w:rsid w:val="00D54E40"/>
    <w:rsid w:val="00D563E1"/>
    <w:rsid w:val="00D60AA9"/>
    <w:rsid w:val="00D60AF2"/>
    <w:rsid w:val="00D60EC1"/>
    <w:rsid w:val="00D62CC3"/>
    <w:rsid w:val="00D62E62"/>
    <w:rsid w:val="00D63049"/>
    <w:rsid w:val="00D6634E"/>
    <w:rsid w:val="00D676FD"/>
    <w:rsid w:val="00D67819"/>
    <w:rsid w:val="00D701B9"/>
    <w:rsid w:val="00D701CF"/>
    <w:rsid w:val="00D70517"/>
    <w:rsid w:val="00D70593"/>
    <w:rsid w:val="00D70F7C"/>
    <w:rsid w:val="00D73FAF"/>
    <w:rsid w:val="00D773F7"/>
    <w:rsid w:val="00D81230"/>
    <w:rsid w:val="00D8186C"/>
    <w:rsid w:val="00D85777"/>
    <w:rsid w:val="00D85998"/>
    <w:rsid w:val="00D85BC7"/>
    <w:rsid w:val="00D86EBA"/>
    <w:rsid w:val="00D90A61"/>
    <w:rsid w:val="00D91002"/>
    <w:rsid w:val="00D91749"/>
    <w:rsid w:val="00D972E8"/>
    <w:rsid w:val="00DA0A27"/>
    <w:rsid w:val="00DA0B99"/>
    <w:rsid w:val="00DA1255"/>
    <w:rsid w:val="00DA12F6"/>
    <w:rsid w:val="00DA2989"/>
    <w:rsid w:val="00DA300F"/>
    <w:rsid w:val="00DA3205"/>
    <w:rsid w:val="00DA4C19"/>
    <w:rsid w:val="00DA5331"/>
    <w:rsid w:val="00DA6E8E"/>
    <w:rsid w:val="00DA70C2"/>
    <w:rsid w:val="00DA7DBA"/>
    <w:rsid w:val="00DA7E3A"/>
    <w:rsid w:val="00DB0589"/>
    <w:rsid w:val="00DB2374"/>
    <w:rsid w:val="00DB25A3"/>
    <w:rsid w:val="00DB2AEF"/>
    <w:rsid w:val="00DB2CFA"/>
    <w:rsid w:val="00DB435F"/>
    <w:rsid w:val="00DB5166"/>
    <w:rsid w:val="00DB5EF3"/>
    <w:rsid w:val="00DB60F3"/>
    <w:rsid w:val="00DB6A27"/>
    <w:rsid w:val="00DB6C1A"/>
    <w:rsid w:val="00DB7E6A"/>
    <w:rsid w:val="00DC1566"/>
    <w:rsid w:val="00DC32B8"/>
    <w:rsid w:val="00DC4738"/>
    <w:rsid w:val="00DC56E4"/>
    <w:rsid w:val="00DD3266"/>
    <w:rsid w:val="00DD429A"/>
    <w:rsid w:val="00DD60C5"/>
    <w:rsid w:val="00DD630B"/>
    <w:rsid w:val="00DE21EF"/>
    <w:rsid w:val="00DE327A"/>
    <w:rsid w:val="00DE4BD5"/>
    <w:rsid w:val="00DE6B4C"/>
    <w:rsid w:val="00DE6C1C"/>
    <w:rsid w:val="00DE70F4"/>
    <w:rsid w:val="00DF0618"/>
    <w:rsid w:val="00DF1114"/>
    <w:rsid w:val="00DF1F2D"/>
    <w:rsid w:val="00DF34E3"/>
    <w:rsid w:val="00DF5816"/>
    <w:rsid w:val="00DF6A4D"/>
    <w:rsid w:val="00DF6E8F"/>
    <w:rsid w:val="00DF7608"/>
    <w:rsid w:val="00E002C8"/>
    <w:rsid w:val="00E0084E"/>
    <w:rsid w:val="00E011BB"/>
    <w:rsid w:val="00E02877"/>
    <w:rsid w:val="00E029BB"/>
    <w:rsid w:val="00E05C03"/>
    <w:rsid w:val="00E065B1"/>
    <w:rsid w:val="00E13084"/>
    <w:rsid w:val="00E1614F"/>
    <w:rsid w:val="00E1627F"/>
    <w:rsid w:val="00E16DCD"/>
    <w:rsid w:val="00E17516"/>
    <w:rsid w:val="00E230D8"/>
    <w:rsid w:val="00E2326E"/>
    <w:rsid w:val="00E26B27"/>
    <w:rsid w:val="00E30A2A"/>
    <w:rsid w:val="00E31B39"/>
    <w:rsid w:val="00E32B3E"/>
    <w:rsid w:val="00E33090"/>
    <w:rsid w:val="00E33AC6"/>
    <w:rsid w:val="00E35246"/>
    <w:rsid w:val="00E36EAF"/>
    <w:rsid w:val="00E403B1"/>
    <w:rsid w:val="00E40DA8"/>
    <w:rsid w:val="00E41960"/>
    <w:rsid w:val="00E42808"/>
    <w:rsid w:val="00E46882"/>
    <w:rsid w:val="00E46935"/>
    <w:rsid w:val="00E46B69"/>
    <w:rsid w:val="00E46D14"/>
    <w:rsid w:val="00E50ADB"/>
    <w:rsid w:val="00E510DB"/>
    <w:rsid w:val="00E53A1F"/>
    <w:rsid w:val="00E55CD6"/>
    <w:rsid w:val="00E60ACD"/>
    <w:rsid w:val="00E639A2"/>
    <w:rsid w:val="00E63F53"/>
    <w:rsid w:val="00E65A48"/>
    <w:rsid w:val="00E66775"/>
    <w:rsid w:val="00E67ABF"/>
    <w:rsid w:val="00E67C05"/>
    <w:rsid w:val="00E702AB"/>
    <w:rsid w:val="00E7058D"/>
    <w:rsid w:val="00E739C6"/>
    <w:rsid w:val="00E754BB"/>
    <w:rsid w:val="00E7556A"/>
    <w:rsid w:val="00E75A8C"/>
    <w:rsid w:val="00E75EF9"/>
    <w:rsid w:val="00E760D9"/>
    <w:rsid w:val="00E81B53"/>
    <w:rsid w:val="00E82B86"/>
    <w:rsid w:val="00E84ABB"/>
    <w:rsid w:val="00E84C67"/>
    <w:rsid w:val="00E84F3A"/>
    <w:rsid w:val="00E85730"/>
    <w:rsid w:val="00E86BD0"/>
    <w:rsid w:val="00E877A7"/>
    <w:rsid w:val="00E91E62"/>
    <w:rsid w:val="00E921F8"/>
    <w:rsid w:val="00E92446"/>
    <w:rsid w:val="00E925E2"/>
    <w:rsid w:val="00E92622"/>
    <w:rsid w:val="00E94863"/>
    <w:rsid w:val="00E954D1"/>
    <w:rsid w:val="00EA48D3"/>
    <w:rsid w:val="00EA5E7E"/>
    <w:rsid w:val="00EB0256"/>
    <w:rsid w:val="00EB06E2"/>
    <w:rsid w:val="00EB1A51"/>
    <w:rsid w:val="00EB1D90"/>
    <w:rsid w:val="00EB309E"/>
    <w:rsid w:val="00EB46D7"/>
    <w:rsid w:val="00EB69CF"/>
    <w:rsid w:val="00EB7E43"/>
    <w:rsid w:val="00EC1571"/>
    <w:rsid w:val="00EC19DB"/>
    <w:rsid w:val="00EC2F65"/>
    <w:rsid w:val="00EC3722"/>
    <w:rsid w:val="00EC60D4"/>
    <w:rsid w:val="00EC76D3"/>
    <w:rsid w:val="00EC7C6E"/>
    <w:rsid w:val="00ED0AF0"/>
    <w:rsid w:val="00ED106E"/>
    <w:rsid w:val="00ED1275"/>
    <w:rsid w:val="00ED12F9"/>
    <w:rsid w:val="00ED382B"/>
    <w:rsid w:val="00ED453F"/>
    <w:rsid w:val="00ED4558"/>
    <w:rsid w:val="00ED4EE2"/>
    <w:rsid w:val="00ED7AFF"/>
    <w:rsid w:val="00EE135C"/>
    <w:rsid w:val="00EE37F7"/>
    <w:rsid w:val="00EE4E29"/>
    <w:rsid w:val="00EE4EE0"/>
    <w:rsid w:val="00EE707D"/>
    <w:rsid w:val="00EF14A3"/>
    <w:rsid w:val="00EF348D"/>
    <w:rsid w:val="00EF6468"/>
    <w:rsid w:val="00EF7B60"/>
    <w:rsid w:val="00F0032F"/>
    <w:rsid w:val="00F01486"/>
    <w:rsid w:val="00F03736"/>
    <w:rsid w:val="00F04A92"/>
    <w:rsid w:val="00F04EC7"/>
    <w:rsid w:val="00F06CA3"/>
    <w:rsid w:val="00F11023"/>
    <w:rsid w:val="00F13731"/>
    <w:rsid w:val="00F1390A"/>
    <w:rsid w:val="00F1692C"/>
    <w:rsid w:val="00F1719E"/>
    <w:rsid w:val="00F2111A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3D4F"/>
    <w:rsid w:val="00F34925"/>
    <w:rsid w:val="00F356D0"/>
    <w:rsid w:val="00F35D8D"/>
    <w:rsid w:val="00F3631B"/>
    <w:rsid w:val="00F51600"/>
    <w:rsid w:val="00F51680"/>
    <w:rsid w:val="00F5212C"/>
    <w:rsid w:val="00F525FC"/>
    <w:rsid w:val="00F532E8"/>
    <w:rsid w:val="00F536C3"/>
    <w:rsid w:val="00F53980"/>
    <w:rsid w:val="00F53E35"/>
    <w:rsid w:val="00F55FA8"/>
    <w:rsid w:val="00F624E4"/>
    <w:rsid w:val="00F659DA"/>
    <w:rsid w:val="00F65DB7"/>
    <w:rsid w:val="00F71BED"/>
    <w:rsid w:val="00F73B87"/>
    <w:rsid w:val="00F74329"/>
    <w:rsid w:val="00F74CDC"/>
    <w:rsid w:val="00F80B6A"/>
    <w:rsid w:val="00F84539"/>
    <w:rsid w:val="00F854E5"/>
    <w:rsid w:val="00F85D6E"/>
    <w:rsid w:val="00F87044"/>
    <w:rsid w:val="00F87B31"/>
    <w:rsid w:val="00F9086D"/>
    <w:rsid w:val="00F90E61"/>
    <w:rsid w:val="00F91390"/>
    <w:rsid w:val="00F91E47"/>
    <w:rsid w:val="00FA263E"/>
    <w:rsid w:val="00FA28F6"/>
    <w:rsid w:val="00FA4C21"/>
    <w:rsid w:val="00FA5646"/>
    <w:rsid w:val="00FA56A4"/>
    <w:rsid w:val="00FA5FAF"/>
    <w:rsid w:val="00FA69DE"/>
    <w:rsid w:val="00FA7B1F"/>
    <w:rsid w:val="00FB0E30"/>
    <w:rsid w:val="00FB131C"/>
    <w:rsid w:val="00FB3178"/>
    <w:rsid w:val="00FB3C7B"/>
    <w:rsid w:val="00FB5A0E"/>
    <w:rsid w:val="00FB7814"/>
    <w:rsid w:val="00FC1797"/>
    <w:rsid w:val="00FC2590"/>
    <w:rsid w:val="00FC3032"/>
    <w:rsid w:val="00FC39E3"/>
    <w:rsid w:val="00FC3A91"/>
    <w:rsid w:val="00FC5918"/>
    <w:rsid w:val="00FC6960"/>
    <w:rsid w:val="00FD0D85"/>
    <w:rsid w:val="00FD19F6"/>
    <w:rsid w:val="00FD5B1D"/>
    <w:rsid w:val="00FD62DB"/>
    <w:rsid w:val="00FD782F"/>
    <w:rsid w:val="00FD7D92"/>
    <w:rsid w:val="00FE26CB"/>
    <w:rsid w:val="00FE3DAF"/>
    <w:rsid w:val="00FE3FDD"/>
    <w:rsid w:val="00FE67A8"/>
    <w:rsid w:val="00FE7336"/>
    <w:rsid w:val="00FE7A0A"/>
    <w:rsid w:val="00FF19AC"/>
    <w:rsid w:val="00FF3953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paragraph" w:styleId="1">
    <w:name w:val="heading 1"/>
    <w:basedOn w:val="a"/>
    <w:next w:val="a"/>
    <w:link w:val="10"/>
    <w:qFormat/>
    <w:rsid w:val="0097417B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417B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97417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4">
    <w:name w:val="Normal (Web)"/>
    <w:basedOn w:val="a"/>
    <w:uiPriority w:val="99"/>
    <w:unhideWhenUsed/>
    <w:rsid w:val="009741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B454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4544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3272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0819CE-0B0A-4C26-9395-9EF4263CA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3</TotalTime>
  <Pages>12</Pages>
  <Words>1056</Words>
  <Characters>602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1</cp:revision>
  <dcterms:created xsi:type="dcterms:W3CDTF">2017-01-31T12:33:00Z</dcterms:created>
  <dcterms:modified xsi:type="dcterms:W3CDTF">2020-04-13T10:01:00Z</dcterms:modified>
</cp:coreProperties>
</file>